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Instituut voor Engineering en Applied Science</w:t>
      </w:r>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3AB2CCFA"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D75654">
        <w:rPr>
          <w:rFonts w:asciiTheme="majorHAnsi" w:hAnsiTheme="majorHAnsi" w:cs="Arial"/>
          <w:noProof/>
          <w:sz w:val="24"/>
          <w:szCs w:val="24"/>
        </w:rPr>
        <w:t>21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C250F05" w14:textId="6A08806D" w:rsidR="008D702D" w:rsidRPr="008D702D" w:rsidRDefault="00AA283D" w:rsidP="00AA283D">
      <w:pPr>
        <w:rPr>
          <w:rFonts w:asciiTheme="majorHAnsi" w:hAnsiTheme="majorHAnsi" w:cs="Arial"/>
          <w:sz w:val="24"/>
          <w:szCs w:val="24"/>
          <w:lang w:val="nl-NL"/>
        </w:rPr>
      </w:pPr>
      <w:r>
        <w:rPr>
          <w:rFonts w:asciiTheme="majorHAnsi" w:hAnsiTheme="majorHAnsi" w:cs="Arial"/>
          <w:sz w:val="24"/>
          <w:szCs w:val="24"/>
          <w:lang w:val="nl-NL"/>
        </w:rPr>
        <w:t xml:space="preserve">                             </w:t>
      </w:r>
      <w:r>
        <w:rPr>
          <w:rFonts w:asciiTheme="majorHAnsi" w:hAnsiTheme="majorHAnsi" w:cs="Arial"/>
          <w:noProof/>
          <w:sz w:val="24"/>
          <w:szCs w:val="24"/>
          <w:lang w:val="nl-NL"/>
        </w:rPr>
        <w:drawing>
          <wp:inline distT="0" distB="0" distL="0" distR="0" wp14:anchorId="5AE8E46A" wp14:editId="10C8E049">
            <wp:extent cx="2710797" cy="393065"/>
            <wp:effectExtent l="0" t="0" r="0" b="6985"/>
            <wp:docPr id="181" name="Afbeelding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bioengineering-logo-biale_Sgray.png"/>
                    <pic:cNvPicPr/>
                  </pic:nvPicPr>
                  <pic:blipFill>
                    <a:blip r:embed="rId11">
                      <a:extLst>
                        <a:ext uri="{28A0092B-C50C-407E-A947-70E740481C1C}">
                          <a14:useLocalDpi xmlns:a14="http://schemas.microsoft.com/office/drawing/2010/main" val="0"/>
                        </a:ext>
                      </a:extLst>
                    </a:blip>
                    <a:stretch>
                      <a:fillRect/>
                    </a:stretch>
                  </pic:blipFill>
                  <pic:spPr>
                    <a:xfrm>
                      <a:off x="0" y="0"/>
                      <a:ext cx="2857219" cy="414296"/>
                    </a:xfrm>
                    <a:prstGeom prst="rect">
                      <a:avLst/>
                    </a:prstGeom>
                  </pic:spPr>
                </pic:pic>
              </a:graphicData>
            </a:graphic>
          </wp:inline>
        </w:drawing>
      </w:r>
    </w:p>
    <w:p w14:paraId="04BDF894" w14:textId="77777777" w:rsidR="008D702D" w:rsidRPr="008D702D" w:rsidRDefault="008D702D" w:rsidP="008D702D">
      <w:pPr>
        <w:rPr>
          <w:rFonts w:asciiTheme="majorHAnsi" w:hAnsiTheme="majorHAnsi" w:cs="Arial"/>
          <w:sz w:val="24"/>
          <w:szCs w:val="24"/>
          <w:lang w:val="nl-NL"/>
        </w:rPr>
      </w:pPr>
    </w:p>
    <w:p w14:paraId="06F5FD5E" w14:textId="6333B68E" w:rsidR="008D702D" w:rsidRDefault="008D702D" w:rsidP="008D702D">
      <w:pPr>
        <w:rPr>
          <w:rFonts w:asciiTheme="majorHAnsi" w:hAnsiTheme="majorHAnsi" w:cs="Arial"/>
          <w:sz w:val="24"/>
          <w:szCs w:val="24"/>
          <w:lang w:val="nl-NL"/>
        </w:rPr>
      </w:pPr>
    </w:p>
    <w:p w14:paraId="51EF4113" w14:textId="77777777" w:rsidR="00AA283D" w:rsidRPr="008D702D" w:rsidRDefault="00AA283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975"/>
      </w:tblGrid>
      <w:tr w:rsidR="008D702D" w14:paraId="49BB019C" w14:textId="77777777" w:rsidTr="008D702D">
        <w:trPr>
          <w:trHeight w:val="291"/>
          <w:jc w:val="center"/>
        </w:trPr>
        <w:tc>
          <w:tcPr>
            <w:tcW w:w="2619" w:type="dxa"/>
            <w:hideMark/>
          </w:tcPr>
          <w:p w14:paraId="425AC48A" w14:textId="77777777" w:rsidR="008D702D" w:rsidRDefault="008D702D">
            <w:pPr>
              <w:ind w:left="714"/>
              <w:rPr>
                <w:rFonts w:asciiTheme="majorHAnsi" w:hAnsiTheme="majorHAnsi" w:cs="Arial"/>
                <w:sz w:val="24"/>
                <w:szCs w:val="24"/>
              </w:rPr>
            </w:pPr>
            <w:r>
              <w:rPr>
                <w:rFonts w:asciiTheme="majorHAnsi" w:hAnsiTheme="majorHAnsi" w:cs="Arial"/>
                <w:sz w:val="24"/>
                <w:szCs w:val="24"/>
              </w:rPr>
              <w:t>Docentbegeleider:</w:t>
            </w:r>
          </w:p>
        </w:tc>
        <w:tc>
          <w:tcPr>
            <w:tcW w:w="3975" w:type="dxa"/>
            <w:hideMark/>
          </w:tcPr>
          <w:p w14:paraId="2F32C4F7" w14:textId="3455DFEF" w:rsidR="008D702D" w:rsidRDefault="008D702D">
            <w:pPr>
              <w:ind w:left="714"/>
              <w:rPr>
                <w:rFonts w:asciiTheme="majorHAnsi" w:hAnsiTheme="majorHAnsi" w:cs="Arial"/>
                <w:sz w:val="24"/>
                <w:szCs w:val="24"/>
              </w:rPr>
            </w:pPr>
            <w:r>
              <w:rPr>
                <w:rFonts w:asciiTheme="majorHAnsi" w:hAnsiTheme="majorHAnsi" w:cs="Arial"/>
                <w:sz w:val="24"/>
                <w:szCs w:val="24"/>
              </w:rPr>
              <w:t>D. Versluis</w:t>
            </w:r>
          </w:p>
        </w:tc>
      </w:tr>
      <w:tr w:rsidR="008D702D" w14:paraId="0165E844" w14:textId="77777777" w:rsidTr="008D702D">
        <w:trPr>
          <w:trHeight w:val="291"/>
          <w:jc w:val="center"/>
        </w:trPr>
        <w:tc>
          <w:tcPr>
            <w:tcW w:w="2619" w:type="dxa"/>
            <w:hideMark/>
          </w:tcPr>
          <w:p w14:paraId="26399B42" w14:textId="77777777" w:rsidR="008D702D" w:rsidRDefault="008D702D">
            <w:pPr>
              <w:ind w:left="714"/>
              <w:rPr>
                <w:rFonts w:asciiTheme="majorHAnsi" w:hAnsiTheme="majorHAnsi" w:cs="Arial"/>
                <w:sz w:val="24"/>
                <w:szCs w:val="24"/>
              </w:rPr>
            </w:pPr>
            <w:r>
              <w:rPr>
                <w:rFonts w:asciiTheme="majorHAnsi" w:hAnsiTheme="majorHAnsi" w:cs="Arial"/>
                <w:sz w:val="24"/>
                <w:szCs w:val="24"/>
              </w:rPr>
              <w:t>Examinator:</w:t>
            </w:r>
          </w:p>
        </w:tc>
        <w:tc>
          <w:tcPr>
            <w:tcW w:w="3975" w:type="dxa"/>
            <w:hideMark/>
          </w:tcPr>
          <w:p w14:paraId="0B0607CD" w14:textId="77F6844A" w:rsidR="008D702D" w:rsidRDefault="00E851C2">
            <w:pPr>
              <w:ind w:left="714"/>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ind w:left="714"/>
              <w:rPr>
                <w:rFonts w:asciiTheme="majorHAnsi" w:hAnsiTheme="majorHAnsi" w:cs="Arial"/>
                <w:sz w:val="24"/>
                <w:szCs w:val="24"/>
              </w:rPr>
            </w:pPr>
            <w:r>
              <w:rPr>
                <w:rFonts w:asciiTheme="majorHAnsi" w:hAnsiTheme="majorHAnsi" w:cs="Arial"/>
                <w:sz w:val="24"/>
                <w:szCs w:val="24"/>
              </w:rPr>
              <w:t>Bedrijfsbegeleider:</w:t>
            </w:r>
          </w:p>
        </w:tc>
        <w:tc>
          <w:tcPr>
            <w:tcW w:w="3975" w:type="dxa"/>
            <w:hideMark/>
          </w:tcPr>
          <w:p w14:paraId="5C5D586F" w14:textId="77777777" w:rsidR="00EF4AE7" w:rsidRDefault="008D702D">
            <w:pPr>
              <w:ind w:left="714"/>
              <w:rPr>
                <w:rFonts w:asciiTheme="majorHAnsi" w:hAnsiTheme="majorHAnsi" w:cs="Arial"/>
                <w:sz w:val="24"/>
                <w:szCs w:val="24"/>
              </w:rPr>
            </w:pPr>
            <w:r>
              <w:rPr>
                <w:rFonts w:asciiTheme="majorHAnsi" w:hAnsiTheme="majorHAnsi" w:cs="Arial"/>
                <w:sz w:val="24"/>
                <w:szCs w:val="24"/>
              </w:rPr>
              <w:t xml:space="preserve">K. </w:t>
            </w:r>
            <w:r w:rsidR="00EF4AE7">
              <w:rPr>
                <w:rFonts w:asciiTheme="majorHAnsi" w:hAnsiTheme="majorHAnsi" w:cs="Arial"/>
                <w:sz w:val="24"/>
                <w:szCs w:val="24"/>
              </w:rPr>
              <w:t>Kryzitistan</w:t>
            </w:r>
          </w:p>
          <w:p w14:paraId="4698C619" w14:textId="3309F012" w:rsidR="008D702D" w:rsidRDefault="008D702D">
            <w:pPr>
              <w:ind w:left="714"/>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ind w:left="714"/>
              <w:rPr>
                <w:rFonts w:asciiTheme="majorHAnsi" w:hAnsiTheme="majorHAnsi" w:cs="Arial"/>
                <w:sz w:val="24"/>
                <w:szCs w:val="24"/>
              </w:rPr>
            </w:pPr>
            <w:r>
              <w:rPr>
                <w:rFonts w:asciiTheme="majorHAnsi" w:hAnsiTheme="majorHAnsi" w:cs="Arial"/>
                <w:sz w:val="24"/>
                <w:szCs w:val="24"/>
              </w:rPr>
              <w:t>Externe deskundige:</w:t>
            </w:r>
          </w:p>
        </w:tc>
        <w:tc>
          <w:tcPr>
            <w:tcW w:w="3975" w:type="dxa"/>
            <w:hideMark/>
          </w:tcPr>
          <w:p w14:paraId="10101795" w14:textId="483AAD5A" w:rsidR="004B4307" w:rsidRDefault="00D67444">
            <w:pPr>
              <w:ind w:left="714"/>
              <w:rPr>
                <w:rFonts w:asciiTheme="majorHAnsi" w:hAnsiTheme="majorHAnsi" w:cs="Arial"/>
                <w:sz w:val="24"/>
                <w:szCs w:val="24"/>
              </w:rPr>
            </w:pPr>
            <w:r>
              <w:rPr>
                <w:rFonts w:asciiTheme="majorHAnsi" w:hAnsiTheme="majorHAnsi" w:cs="Arial"/>
                <w:sz w:val="24"/>
                <w:szCs w:val="24"/>
              </w:rPr>
              <w:t>R. Le Mahie</w:t>
            </w:r>
            <w:r w:rsidR="00354BC3">
              <w:rPr>
                <w:rFonts w:asciiTheme="majorHAnsi" w:hAnsiTheme="majorHAnsi" w:cs="Arial"/>
                <w:sz w:val="24"/>
                <w:szCs w:val="24"/>
              </w:rPr>
              <w:t>u</w:t>
            </w:r>
          </w:p>
        </w:tc>
      </w:tr>
    </w:tbl>
    <w:p w14:paraId="4C2A826E" w14:textId="5122BEDE" w:rsidR="00575EC2" w:rsidRDefault="008D702D" w:rsidP="00575EC2">
      <w:pPr>
        <w:ind w:left="0"/>
      </w:pPr>
      <w:r>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bookmarkStart w:id="1" w:name="_GoBack"/>
      <w:bookmarkEnd w:id="1"/>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r w:rsidRPr="00EA7194">
              <w:rPr>
                <w:lang w:eastAsia="x-none"/>
              </w:rPr>
              <w:t>Leidesevaartweg 109</w:t>
            </w:r>
          </w:p>
          <w:p w14:paraId="5CAAAEA1" w14:textId="77777777" w:rsidR="00575EC2" w:rsidRPr="00EA7194" w:rsidRDefault="00575EC2" w:rsidP="00844E23">
            <w:pPr>
              <w:ind w:left="0"/>
              <w:rPr>
                <w:lang w:eastAsia="x-none"/>
              </w:rPr>
            </w:pPr>
            <w:r w:rsidRPr="00EA7194">
              <w:rPr>
                <w:lang w:eastAsia="x-none"/>
              </w:rPr>
              <w:t>2106AS Heemstede</w:t>
            </w:r>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9410FC" w:rsidP="00844E23">
            <w:pPr>
              <w:ind w:left="0"/>
              <w:rPr>
                <w:lang w:eastAsia="x-none"/>
              </w:rPr>
            </w:pPr>
            <w:hyperlink r:id="rId12"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58"/>
        <w:gridCol w:w="6063"/>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Bioengineering.pl Sp. Z.o.o</w:t>
            </w:r>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r w:rsidRPr="00EA7194">
              <w:t>Ozynowa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241AC2E4" w14:textId="31B35F93" w:rsidR="00B30A6C" w:rsidRDefault="009410FC" w:rsidP="00844E23">
            <w:pPr>
              <w:ind w:left="0"/>
              <w:rPr>
                <w:rStyle w:val="Hyperlink"/>
              </w:rPr>
            </w:pPr>
            <w:hyperlink r:id="rId13" w:history="1">
              <w:r w:rsidR="00575EC2" w:rsidRPr="00EA7194">
                <w:rPr>
                  <w:rStyle w:val="Hyperlink"/>
                </w:rPr>
                <w:t>http://bioengineering.bioeng.ayz.pl/</w:t>
              </w:r>
            </w:hyperlink>
            <w:r w:rsidR="008B7B5D">
              <w:rPr>
                <w:rStyle w:val="Hyperlink"/>
              </w:rPr>
              <w:t>,</w:t>
            </w:r>
          </w:p>
          <w:p w14:paraId="45923FE5" w14:textId="2FCB44CA" w:rsidR="00575EC2" w:rsidRPr="00EA7194" w:rsidRDefault="008B7B5D" w:rsidP="00844E23">
            <w:pPr>
              <w:ind w:left="0"/>
            </w:pPr>
            <w:r>
              <w:rPr>
                <w:rStyle w:val="Hyperlink"/>
              </w:rPr>
              <w:t xml:space="preserve"> </w:t>
            </w:r>
            <w:hyperlink r:id="rId14" w:history="1">
              <w:r>
                <w:rPr>
                  <w:rStyle w:val="Hyperlink"/>
                </w:rPr>
                <w:t>http://www.bioengineering.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9410FC" w:rsidP="00844E23">
            <w:pPr>
              <w:ind w:left="0"/>
              <w:rPr>
                <w:lang w:eastAsia="x-none"/>
              </w:rPr>
            </w:pPr>
            <w:hyperlink r:id="rId15"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57001F60" w:rsidR="00575EC2" w:rsidRPr="00EA7194" w:rsidRDefault="00F13E16" w:rsidP="00844E23">
            <w:pPr>
              <w:ind w:left="0"/>
              <w:rPr>
                <w:lang w:eastAsia="x-none"/>
              </w:rPr>
            </w:pPr>
            <w:r>
              <w:rPr>
                <w:lang w:eastAsia="x-none"/>
              </w:rPr>
              <w:t>-</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Versluis</w:t>
            </w:r>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r w:rsidRPr="00DE669E">
              <w:rPr>
                <w:b/>
              </w:rPr>
              <w:t>Sps/ch</w:t>
            </w:r>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435052E5" w:rsidR="004A06FC" w:rsidRDefault="002F19F3" w:rsidP="007B576A">
            <w:pPr>
              <w:ind w:left="0"/>
              <w:rPr>
                <w:b/>
              </w:rPr>
            </w:pPr>
            <w:r>
              <w:rPr>
                <w:b/>
              </w:rPr>
              <w:t>MPR</w:t>
            </w:r>
          </w:p>
        </w:tc>
        <w:tc>
          <w:tcPr>
            <w:tcW w:w="6935" w:type="dxa"/>
          </w:tcPr>
          <w:p w14:paraId="324176DD" w14:textId="744177AF" w:rsidR="004A06FC" w:rsidRDefault="000B05EE" w:rsidP="007B576A">
            <w:pPr>
              <w:ind w:left="0"/>
            </w:pPr>
            <w:r>
              <w:t>Myoelectric pattern recognition system</w:t>
            </w:r>
          </w:p>
        </w:tc>
      </w:tr>
      <w:tr w:rsidR="004A06FC" w:rsidRPr="00DE669E" w14:paraId="54C087B9" w14:textId="77777777" w:rsidTr="00CE591F">
        <w:tc>
          <w:tcPr>
            <w:tcW w:w="1276" w:type="dxa"/>
          </w:tcPr>
          <w:p w14:paraId="26E15E14" w14:textId="2F01D97C" w:rsidR="004A06FC" w:rsidRDefault="000B05EE" w:rsidP="007B576A">
            <w:pPr>
              <w:ind w:left="0"/>
              <w:rPr>
                <w:b/>
              </w:rPr>
            </w:pPr>
            <w:r>
              <w:rPr>
                <w:b/>
              </w:rPr>
              <w:t>USP</w:t>
            </w:r>
          </w:p>
        </w:tc>
        <w:tc>
          <w:tcPr>
            <w:tcW w:w="6935" w:type="dxa"/>
          </w:tcPr>
          <w:p w14:paraId="2EE2FAE9" w14:textId="24BF1678" w:rsidR="004A06FC" w:rsidRDefault="000B05EE" w:rsidP="007B576A">
            <w:pPr>
              <w:ind w:left="0"/>
            </w:pPr>
            <w:r>
              <w:t>Unique selling point</w:t>
            </w: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ch</w:t>
      </w:r>
      <w:r w:rsidR="00FD4CBD" w:rsidRPr="00766563">
        <w:rPr>
          <w:rFonts w:asciiTheme="minorHAnsi" w:hAnsiTheme="minorHAnsi" w:cstheme="minorHAnsi"/>
          <w:sz w:val="20"/>
          <w:szCs w:val="20"/>
          <w:lang w:val="en-GB"/>
        </w:rPr>
        <w:t>.</w:t>
      </w:r>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quashi’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44D1D302" w:rsidR="00430600" w:rsidRDefault="00936561" w:rsidP="007B576A">
            <w:pPr>
              <w:ind w:left="0"/>
              <w:jc w:val="center"/>
              <w:cnfStyle w:val="000000100000" w:firstRow="0" w:lastRow="0" w:firstColumn="0" w:lastColumn="0" w:oddVBand="0" w:evenVBand="0" w:oddHBand="1" w:evenHBand="0" w:firstRowFirstColumn="0" w:firstRowLastColumn="0" w:lastRowFirstColumn="0" w:lastRowLastColumn="0"/>
            </w:pPr>
            <w:r>
              <w:t>1000</w:t>
            </w:r>
          </w:p>
        </w:tc>
      </w:tr>
    </w:tbl>
    <w:p w14:paraId="4F1D424C" w14:textId="4E1D9865" w:rsidR="00430600" w:rsidRDefault="00430600" w:rsidP="00430600">
      <w:pPr>
        <w:pStyle w:val="Bijschrift"/>
      </w:pPr>
      <w:r>
        <w:t xml:space="preserve">Table </w:t>
      </w:r>
      <w:r>
        <w:fldChar w:fldCharType="begin"/>
      </w:r>
      <w:r>
        <w:instrText xml:space="preserve"> SEQ Table \* ARABIC </w:instrText>
      </w:r>
      <w:r>
        <w:fldChar w:fldCharType="separate"/>
      </w:r>
      <w:r w:rsidR="00D75654">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ch.</w:t>
      </w:r>
      <w:r w:rsidR="00926C9C">
        <w:t xml:space="preserve"> T</w:t>
      </w:r>
      <w:r>
        <w:t>he design is capable of sampling at 2kSps/ch</w:t>
      </w:r>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Een myo</w:t>
      </w:r>
      <w:r w:rsidR="00D605D0" w:rsidRPr="00EB3334">
        <w:t>elektrische</w:t>
      </w:r>
      <w:r w:rsidRPr="00EB3334">
        <w:t xml:space="preserve"> protheses is een</w:t>
      </w:r>
      <w:r>
        <w:t xml:space="preserve"> </w:t>
      </w:r>
      <w:r w:rsidR="00D605D0">
        <w:t xml:space="preserve">artificiële </w:t>
      </w:r>
      <w:r w:rsidR="009A67BF">
        <w:t>lidmaat</w:t>
      </w:r>
      <w:r w:rsidR="00D605D0">
        <w:t>, dat gebruikmaakt van elektromyograf</w:t>
      </w:r>
      <w:r w:rsidR="00935A03">
        <w:t xml:space="preserve">ische </w:t>
      </w:r>
      <w:r w:rsidR="00977447">
        <w:t xml:space="preserve">signalen om zijn functies te </w:t>
      </w:r>
      <w:r w:rsidR="004F4CE3">
        <w:t>besturen</w:t>
      </w:r>
      <w:r w:rsidR="00977447">
        <w:t xml:space="preserve">, dit kan een bionisch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ingesteld om de motor in de bionisch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r w:rsidR="006C7086">
        <w:t>monopolar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quashi’</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daisy</w:t>
      </w:r>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ps/</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1FB45251" w:rsidR="006B713E" w:rsidRPr="00EA4B55" w:rsidRDefault="00936561"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Pr>
                <w:lang w:val="nl-NL"/>
              </w:rPr>
              <w:t>1000</w:t>
            </w:r>
          </w:p>
        </w:tc>
      </w:tr>
    </w:tbl>
    <w:p w14:paraId="404729F3" w14:textId="4F1D7886"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D75654">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t>Mocht de hypothese ontkrachting worde</w:t>
      </w:r>
      <w:r w:rsidR="003E00CF">
        <w:rPr>
          <w:lang w:val="nl-NL" w:eastAsia="en-US"/>
        </w:rPr>
        <w:t xml:space="preserve">n dan </w:t>
      </w:r>
      <w:r w:rsidR="004F6A14">
        <w:rPr>
          <w:lang w:val="nl-NL" w:eastAsia="en-US"/>
        </w:rPr>
        <w:t xml:space="preserve">kan het systeem gebruikt worden om een </w:t>
      </w:r>
      <w:r w:rsidR="00CE08C1">
        <w:rPr>
          <w:lang w:val="nl-NL" w:eastAsia="en-US"/>
        </w:rPr>
        <w:t>myoelectr</w:t>
      </w:r>
      <w:r w:rsidR="00950429">
        <w:rPr>
          <w:lang w:val="nl-NL" w:eastAsia="en-US"/>
        </w:rPr>
        <w:t>ische</w:t>
      </w:r>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learning </w:t>
      </w:r>
      <w:r w:rsidR="00EB4387">
        <w:rPr>
          <w:lang w:val="nl-NL" w:eastAsia="en-US"/>
        </w:rPr>
        <w:lastRenderedPageBreak/>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intuïtieve methode om de bion</w:t>
      </w:r>
      <w:r w:rsidR="00754FB3">
        <w:rPr>
          <w:lang w:val="nl-NL" w:eastAsia="en-US"/>
        </w:rPr>
        <w:t>ische</w:t>
      </w:r>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r>
            <w:rPr>
              <w:lang w:val="nl-NL"/>
            </w:rPr>
            <w:t>Table of context</w:t>
          </w:r>
        </w:p>
        <w:p w14:paraId="460513E9" w14:textId="20160841"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D75654">
              <w:rPr>
                <w:noProof/>
                <w:webHidden/>
              </w:rPr>
              <w:t>13</w:t>
            </w:r>
            <w:r w:rsidR="00A65ACC">
              <w:rPr>
                <w:noProof/>
                <w:webHidden/>
              </w:rPr>
              <w:fldChar w:fldCharType="end"/>
            </w:r>
          </w:hyperlink>
        </w:p>
        <w:p w14:paraId="4BD99DFF" w14:textId="38C66443"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D75654">
              <w:rPr>
                <w:noProof/>
                <w:webHidden/>
              </w:rPr>
              <w:t>13</w:t>
            </w:r>
            <w:r w:rsidR="00A65ACC">
              <w:rPr>
                <w:noProof/>
                <w:webHidden/>
              </w:rPr>
              <w:fldChar w:fldCharType="end"/>
            </w:r>
          </w:hyperlink>
        </w:p>
        <w:p w14:paraId="768F1CFF" w14:textId="00C0C3C8"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D75654">
              <w:rPr>
                <w:noProof/>
                <w:webHidden/>
              </w:rPr>
              <w:t>13</w:t>
            </w:r>
            <w:r w:rsidR="00A65ACC">
              <w:rPr>
                <w:noProof/>
                <w:webHidden/>
              </w:rPr>
              <w:fldChar w:fldCharType="end"/>
            </w:r>
          </w:hyperlink>
        </w:p>
        <w:p w14:paraId="6B5848E9" w14:textId="3472F521"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D75654">
              <w:rPr>
                <w:noProof/>
                <w:webHidden/>
              </w:rPr>
              <w:t>14</w:t>
            </w:r>
            <w:r w:rsidR="00A65ACC">
              <w:rPr>
                <w:noProof/>
                <w:webHidden/>
              </w:rPr>
              <w:fldChar w:fldCharType="end"/>
            </w:r>
          </w:hyperlink>
        </w:p>
        <w:p w14:paraId="34F2109A" w14:textId="697EDA00" w:rsidR="00A65ACC" w:rsidRDefault="009410FC">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D75654">
              <w:rPr>
                <w:noProof/>
                <w:webHidden/>
              </w:rPr>
              <w:t>15</w:t>
            </w:r>
            <w:r w:rsidR="00A65ACC">
              <w:rPr>
                <w:noProof/>
                <w:webHidden/>
              </w:rPr>
              <w:fldChar w:fldCharType="end"/>
            </w:r>
          </w:hyperlink>
        </w:p>
        <w:p w14:paraId="4573A475" w14:textId="7C4D9E19"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D75654">
              <w:rPr>
                <w:noProof/>
                <w:webHidden/>
              </w:rPr>
              <w:t>15</w:t>
            </w:r>
            <w:r w:rsidR="00A65ACC">
              <w:rPr>
                <w:noProof/>
                <w:webHidden/>
              </w:rPr>
              <w:fldChar w:fldCharType="end"/>
            </w:r>
          </w:hyperlink>
        </w:p>
        <w:p w14:paraId="00790568" w14:textId="3277D1CA"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D75654">
              <w:rPr>
                <w:noProof/>
                <w:webHidden/>
              </w:rPr>
              <w:t>17</w:t>
            </w:r>
            <w:r w:rsidR="00A65ACC">
              <w:rPr>
                <w:noProof/>
                <w:webHidden/>
              </w:rPr>
              <w:fldChar w:fldCharType="end"/>
            </w:r>
          </w:hyperlink>
        </w:p>
        <w:p w14:paraId="3DD125A6" w14:textId="61F97810" w:rsidR="00A65ACC" w:rsidRDefault="009410FC">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D75654">
              <w:rPr>
                <w:noProof/>
                <w:webHidden/>
              </w:rPr>
              <w:t>17</w:t>
            </w:r>
            <w:r w:rsidR="00A65ACC">
              <w:rPr>
                <w:noProof/>
                <w:webHidden/>
              </w:rPr>
              <w:fldChar w:fldCharType="end"/>
            </w:r>
          </w:hyperlink>
        </w:p>
        <w:p w14:paraId="1B9E13FF" w14:textId="57443F09" w:rsidR="00A65ACC" w:rsidRDefault="009410FC">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D75654">
              <w:rPr>
                <w:noProof/>
                <w:webHidden/>
              </w:rPr>
              <w:t>18</w:t>
            </w:r>
            <w:r w:rsidR="00A65ACC">
              <w:rPr>
                <w:noProof/>
                <w:webHidden/>
              </w:rPr>
              <w:fldChar w:fldCharType="end"/>
            </w:r>
          </w:hyperlink>
        </w:p>
        <w:p w14:paraId="1A71CF8B" w14:textId="739919B2"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D75654">
              <w:rPr>
                <w:noProof/>
                <w:webHidden/>
              </w:rPr>
              <w:t>22</w:t>
            </w:r>
            <w:r w:rsidR="00A65ACC">
              <w:rPr>
                <w:noProof/>
                <w:webHidden/>
              </w:rPr>
              <w:fldChar w:fldCharType="end"/>
            </w:r>
          </w:hyperlink>
        </w:p>
        <w:p w14:paraId="1B33B9ED" w14:textId="495126DE" w:rsidR="00A65ACC" w:rsidRDefault="009410FC">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D75654">
              <w:rPr>
                <w:noProof/>
                <w:webHidden/>
              </w:rPr>
              <w:t>22</w:t>
            </w:r>
            <w:r w:rsidR="00A65ACC">
              <w:rPr>
                <w:noProof/>
                <w:webHidden/>
              </w:rPr>
              <w:fldChar w:fldCharType="end"/>
            </w:r>
          </w:hyperlink>
        </w:p>
        <w:p w14:paraId="2A7075F1" w14:textId="26A92E21" w:rsidR="00A65ACC" w:rsidRDefault="009410FC">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D75654">
              <w:rPr>
                <w:noProof/>
                <w:webHidden/>
              </w:rPr>
              <w:t>22</w:t>
            </w:r>
            <w:r w:rsidR="00A65ACC">
              <w:rPr>
                <w:noProof/>
                <w:webHidden/>
              </w:rPr>
              <w:fldChar w:fldCharType="end"/>
            </w:r>
          </w:hyperlink>
        </w:p>
        <w:p w14:paraId="376964E9" w14:textId="23D64A23" w:rsidR="00A65ACC" w:rsidRDefault="009410FC">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D75654">
              <w:rPr>
                <w:noProof/>
                <w:webHidden/>
              </w:rPr>
              <w:t>24</w:t>
            </w:r>
            <w:r w:rsidR="00A65ACC">
              <w:rPr>
                <w:noProof/>
                <w:webHidden/>
              </w:rPr>
              <w:fldChar w:fldCharType="end"/>
            </w:r>
          </w:hyperlink>
        </w:p>
        <w:p w14:paraId="6151079F" w14:textId="29A07F61" w:rsidR="00A65ACC" w:rsidRDefault="009410FC">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D75654">
              <w:rPr>
                <w:noProof/>
                <w:webHidden/>
              </w:rPr>
              <w:t>25</w:t>
            </w:r>
            <w:r w:rsidR="00A65ACC">
              <w:rPr>
                <w:noProof/>
                <w:webHidden/>
              </w:rPr>
              <w:fldChar w:fldCharType="end"/>
            </w:r>
          </w:hyperlink>
        </w:p>
        <w:p w14:paraId="7C9E5BD0" w14:textId="6E59AE87" w:rsidR="00A65ACC" w:rsidRDefault="009410FC">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D75654">
              <w:rPr>
                <w:noProof/>
                <w:webHidden/>
              </w:rPr>
              <w:t>26</w:t>
            </w:r>
            <w:r w:rsidR="00A65ACC">
              <w:rPr>
                <w:noProof/>
                <w:webHidden/>
              </w:rPr>
              <w:fldChar w:fldCharType="end"/>
            </w:r>
          </w:hyperlink>
        </w:p>
        <w:p w14:paraId="623540D5" w14:textId="0E072F73" w:rsidR="00A65ACC" w:rsidRDefault="009410FC">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D75654">
              <w:rPr>
                <w:noProof/>
                <w:webHidden/>
              </w:rPr>
              <w:t>26</w:t>
            </w:r>
            <w:r w:rsidR="00A65ACC">
              <w:rPr>
                <w:noProof/>
                <w:webHidden/>
              </w:rPr>
              <w:fldChar w:fldCharType="end"/>
            </w:r>
          </w:hyperlink>
        </w:p>
        <w:p w14:paraId="30051867" w14:textId="4C340D58" w:rsidR="00A65ACC" w:rsidRDefault="009410FC">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D75654">
              <w:rPr>
                <w:noProof/>
                <w:webHidden/>
              </w:rPr>
              <w:t>28</w:t>
            </w:r>
            <w:r w:rsidR="00A65ACC">
              <w:rPr>
                <w:noProof/>
                <w:webHidden/>
              </w:rPr>
              <w:fldChar w:fldCharType="end"/>
            </w:r>
          </w:hyperlink>
        </w:p>
        <w:p w14:paraId="4E85E5E8" w14:textId="442C8ADE" w:rsidR="00A65ACC" w:rsidRDefault="009410FC">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D75654">
              <w:rPr>
                <w:noProof/>
                <w:webHidden/>
              </w:rPr>
              <w:t>29</w:t>
            </w:r>
            <w:r w:rsidR="00A65ACC">
              <w:rPr>
                <w:noProof/>
                <w:webHidden/>
              </w:rPr>
              <w:fldChar w:fldCharType="end"/>
            </w:r>
          </w:hyperlink>
        </w:p>
        <w:p w14:paraId="01D1E1DB" w14:textId="2FC4C8E3" w:rsidR="00A65ACC" w:rsidRDefault="009410FC">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D75654">
              <w:rPr>
                <w:noProof/>
                <w:webHidden/>
              </w:rPr>
              <w:t>29</w:t>
            </w:r>
            <w:r w:rsidR="00A65ACC">
              <w:rPr>
                <w:noProof/>
                <w:webHidden/>
              </w:rPr>
              <w:fldChar w:fldCharType="end"/>
            </w:r>
          </w:hyperlink>
        </w:p>
        <w:p w14:paraId="6BD2499A" w14:textId="71BAAA51"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D75654">
              <w:rPr>
                <w:noProof/>
                <w:webHidden/>
              </w:rPr>
              <w:t>29</w:t>
            </w:r>
            <w:r w:rsidR="00A65ACC">
              <w:rPr>
                <w:noProof/>
                <w:webHidden/>
              </w:rPr>
              <w:fldChar w:fldCharType="end"/>
            </w:r>
          </w:hyperlink>
        </w:p>
        <w:p w14:paraId="7D5E77E1" w14:textId="1B4B941F"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D75654">
              <w:rPr>
                <w:noProof/>
                <w:webHidden/>
              </w:rPr>
              <w:t>30</w:t>
            </w:r>
            <w:r w:rsidR="00A65ACC">
              <w:rPr>
                <w:noProof/>
                <w:webHidden/>
              </w:rPr>
              <w:fldChar w:fldCharType="end"/>
            </w:r>
          </w:hyperlink>
        </w:p>
        <w:p w14:paraId="2C29E8E7" w14:textId="2E967CFE" w:rsidR="00A65ACC" w:rsidRDefault="009410FC">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D75654">
              <w:rPr>
                <w:noProof/>
                <w:webHidden/>
              </w:rPr>
              <w:t>32</w:t>
            </w:r>
            <w:r w:rsidR="00A65ACC">
              <w:rPr>
                <w:noProof/>
                <w:webHidden/>
              </w:rPr>
              <w:fldChar w:fldCharType="end"/>
            </w:r>
          </w:hyperlink>
        </w:p>
        <w:p w14:paraId="5ED8AAA0" w14:textId="3936D3CA" w:rsidR="00A65ACC" w:rsidRDefault="009410FC">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D75654">
              <w:rPr>
                <w:noProof/>
                <w:webHidden/>
              </w:rPr>
              <w:t>48</w:t>
            </w:r>
            <w:r w:rsidR="00A65ACC">
              <w:rPr>
                <w:noProof/>
                <w:webHidden/>
              </w:rPr>
              <w:fldChar w:fldCharType="end"/>
            </w:r>
          </w:hyperlink>
        </w:p>
        <w:p w14:paraId="3916AB9E" w14:textId="34431DD6" w:rsidR="00A65ACC" w:rsidRDefault="009410FC">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D75654">
              <w:rPr>
                <w:noProof/>
                <w:webHidden/>
              </w:rPr>
              <w:t>49</w:t>
            </w:r>
            <w:r w:rsidR="00A65ACC">
              <w:rPr>
                <w:noProof/>
                <w:webHidden/>
              </w:rPr>
              <w:fldChar w:fldCharType="end"/>
            </w:r>
          </w:hyperlink>
        </w:p>
        <w:p w14:paraId="35C2B107" w14:textId="5AF60661"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D75654">
              <w:rPr>
                <w:noProof/>
                <w:webHidden/>
              </w:rPr>
              <w:t>50</w:t>
            </w:r>
            <w:r w:rsidR="00A65ACC">
              <w:rPr>
                <w:noProof/>
                <w:webHidden/>
              </w:rPr>
              <w:fldChar w:fldCharType="end"/>
            </w:r>
          </w:hyperlink>
        </w:p>
        <w:p w14:paraId="090E3136" w14:textId="107DADB4"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D75654">
              <w:rPr>
                <w:noProof/>
                <w:webHidden/>
              </w:rPr>
              <w:t>51</w:t>
            </w:r>
            <w:r w:rsidR="00A65ACC">
              <w:rPr>
                <w:noProof/>
                <w:webHidden/>
              </w:rPr>
              <w:fldChar w:fldCharType="end"/>
            </w:r>
          </w:hyperlink>
        </w:p>
        <w:p w14:paraId="0082AC07" w14:textId="2A0F8CA0" w:rsidR="00A65ACC" w:rsidRDefault="009410FC">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D75654">
              <w:rPr>
                <w:noProof/>
                <w:webHidden/>
              </w:rPr>
              <w:t>51</w:t>
            </w:r>
            <w:r w:rsidR="00A65ACC">
              <w:rPr>
                <w:noProof/>
                <w:webHidden/>
              </w:rPr>
              <w:fldChar w:fldCharType="end"/>
            </w:r>
          </w:hyperlink>
        </w:p>
        <w:p w14:paraId="300E3FFE" w14:textId="5FF7709F" w:rsidR="00A65ACC" w:rsidRDefault="009410FC">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D75654">
              <w:rPr>
                <w:noProof/>
                <w:webHidden/>
              </w:rPr>
              <w:t>51</w:t>
            </w:r>
            <w:r w:rsidR="00A65ACC">
              <w:rPr>
                <w:noProof/>
                <w:webHidden/>
              </w:rPr>
              <w:fldChar w:fldCharType="end"/>
            </w:r>
          </w:hyperlink>
        </w:p>
        <w:p w14:paraId="2DB9B6A3" w14:textId="0263345E"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D75654">
              <w:rPr>
                <w:noProof/>
                <w:webHidden/>
              </w:rPr>
              <w:t>51</w:t>
            </w:r>
            <w:r w:rsidR="00A65ACC">
              <w:rPr>
                <w:noProof/>
                <w:webHidden/>
              </w:rPr>
              <w:fldChar w:fldCharType="end"/>
            </w:r>
          </w:hyperlink>
        </w:p>
        <w:p w14:paraId="48A05582" w14:textId="5808F8C5"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D75654">
              <w:rPr>
                <w:noProof/>
                <w:webHidden/>
              </w:rPr>
              <w:t>53</w:t>
            </w:r>
            <w:r w:rsidR="00A65ACC">
              <w:rPr>
                <w:noProof/>
                <w:webHidden/>
              </w:rPr>
              <w:fldChar w:fldCharType="end"/>
            </w:r>
          </w:hyperlink>
        </w:p>
        <w:p w14:paraId="49FD2698" w14:textId="0D2D3AE2" w:rsidR="00A65ACC" w:rsidRDefault="009410FC">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D75654">
              <w:rPr>
                <w:noProof/>
                <w:webHidden/>
              </w:rPr>
              <w:t>54</w:t>
            </w:r>
            <w:r w:rsidR="00A65ACC">
              <w:rPr>
                <w:noProof/>
                <w:webHidden/>
              </w:rPr>
              <w:fldChar w:fldCharType="end"/>
            </w:r>
          </w:hyperlink>
        </w:p>
        <w:p w14:paraId="0FBE6698" w14:textId="6794AEAD"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D75654">
              <w:rPr>
                <w:noProof/>
                <w:webHidden/>
              </w:rPr>
              <w:t>54</w:t>
            </w:r>
            <w:r w:rsidR="00A65ACC">
              <w:rPr>
                <w:noProof/>
                <w:webHidden/>
              </w:rPr>
              <w:fldChar w:fldCharType="end"/>
            </w:r>
          </w:hyperlink>
        </w:p>
        <w:p w14:paraId="167292BD" w14:textId="26F2D9A9"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D75654">
              <w:rPr>
                <w:noProof/>
                <w:webHidden/>
              </w:rPr>
              <w:t>55</w:t>
            </w:r>
            <w:r w:rsidR="00A65ACC">
              <w:rPr>
                <w:noProof/>
                <w:webHidden/>
              </w:rPr>
              <w:fldChar w:fldCharType="end"/>
            </w:r>
          </w:hyperlink>
        </w:p>
        <w:p w14:paraId="44741502" w14:textId="637BC368" w:rsidR="00A65ACC" w:rsidRDefault="009410FC">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D75654">
              <w:rPr>
                <w:noProof/>
                <w:webHidden/>
              </w:rPr>
              <w:t>55</w:t>
            </w:r>
            <w:r w:rsidR="00A65ACC">
              <w:rPr>
                <w:noProof/>
                <w:webHidden/>
              </w:rPr>
              <w:fldChar w:fldCharType="end"/>
            </w:r>
          </w:hyperlink>
        </w:p>
        <w:p w14:paraId="3456B7FB" w14:textId="25BCCBEF" w:rsidR="00A65ACC" w:rsidRDefault="009410FC">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D75654">
              <w:rPr>
                <w:noProof/>
                <w:webHidden/>
              </w:rPr>
              <w:t>55</w:t>
            </w:r>
            <w:r w:rsidR="00A65ACC">
              <w:rPr>
                <w:noProof/>
                <w:webHidden/>
              </w:rPr>
              <w:fldChar w:fldCharType="end"/>
            </w:r>
          </w:hyperlink>
        </w:p>
        <w:p w14:paraId="7DDCF23E" w14:textId="2BC60078"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D75654">
              <w:rPr>
                <w:noProof/>
                <w:webHidden/>
              </w:rPr>
              <w:t>57</w:t>
            </w:r>
            <w:r w:rsidR="00A65ACC">
              <w:rPr>
                <w:noProof/>
                <w:webHidden/>
              </w:rPr>
              <w:fldChar w:fldCharType="end"/>
            </w:r>
          </w:hyperlink>
        </w:p>
        <w:p w14:paraId="20464177" w14:textId="116B42C8" w:rsidR="00A65ACC" w:rsidRDefault="009410FC">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D75654">
              <w:rPr>
                <w:noProof/>
                <w:webHidden/>
              </w:rPr>
              <w:t>57</w:t>
            </w:r>
            <w:r w:rsidR="00A65ACC">
              <w:rPr>
                <w:noProof/>
                <w:webHidden/>
              </w:rPr>
              <w:fldChar w:fldCharType="end"/>
            </w:r>
          </w:hyperlink>
        </w:p>
        <w:p w14:paraId="424A3F55" w14:textId="6A2236FD" w:rsidR="00A65ACC" w:rsidRDefault="009410FC">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D75654">
              <w:rPr>
                <w:noProof/>
                <w:webHidden/>
              </w:rPr>
              <w:t>58</w:t>
            </w:r>
            <w:r w:rsidR="00A65ACC">
              <w:rPr>
                <w:noProof/>
                <w:webHidden/>
              </w:rPr>
              <w:fldChar w:fldCharType="end"/>
            </w:r>
          </w:hyperlink>
        </w:p>
        <w:p w14:paraId="356C7633" w14:textId="67048BE2" w:rsidR="00A65ACC" w:rsidRDefault="009410FC">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D75654">
              <w:rPr>
                <w:noProof/>
                <w:webHidden/>
              </w:rPr>
              <w:t>60</w:t>
            </w:r>
            <w:r w:rsidR="00A65ACC">
              <w:rPr>
                <w:noProof/>
                <w:webHidden/>
              </w:rPr>
              <w:fldChar w:fldCharType="end"/>
            </w:r>
          </w:hyperlink>
        </w:p>
        <w:p w14:paraId="1CFF3F99" w14:textId="61ADD1BB" w:rsidR="00A65ACC" w:rsidRDefault="009410FC">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D75654">
              <w:rPr>
                <w:noProof/>
                <w:webHidden/>
              </w:rPr>
              <w:t>60</w:t>
            </w:r>
            <w:r w:rsidR="00A65ACC">
              <w:rPr>
                <w:noProof/>
                <w:webHidden/>
              </w:rPr>
              <w:fldChar w:fldCharType="end"/>
            </w:r>
          </w:hyperlink>
        </w:p>
        <w:p w14:paraId="0737857C" w14:textId="0130B395" w:rsidR="00A65ACC" w:rsidRDefault="009410FC">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D75654">
              <w:rPr>
                <w:noProof/>
                <w:webHidden/>
              </w:rPr>
              <w:t>63</w:t>
            </w:r>
            <w:r w:rsidR="00A65ACC">
              <w:rPr>
                <w:noProof/>
                <w:webHidden/>
              </w:rPr>
              <w:fldChar w:fldCharType="end"/>
            </w:r>
          </w:hyperlink>
        </w:p>
        <w:p w14:paraId="7808A2A9" w14:textId="1CA10716" w:rsidR="00A65ACC" w:rsidRDefault="009410FC">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D75654">
              <w:rPr>
                <w:noProof/>
                <w:webHidden/>
              </w:rPr>
              <w:t>67</w:t>
            </w:r>
            <w:r w:rsidR="00A65ACC">
              <w:rPr>
                <w:noProof/>
                <w:webHidden/>
              </w:rPr>
              <w:fldChar w:fldCharType="end"/>
            </w:r>
          </w:hyperlink>
        </w:p>
        <w:p w14:paraId="7E552B92" w14:textId="650E9304"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D75654">
              <w:rPr>
                <w:noProof/>
                <w:webHidden/>
              </w:rPr>
              <w:t>67</w:t>
            </w:r>
            <w:r w:rsidR="00A65ACC">
              <w:rPr>
                <w:noProof/>
                <w:webHidden/>
              </w:rPr>
              <w:fldChar w:fldCharType="end"/>
            </w:r>
          </w:hyperlink>
        </w:p>
        <w:p w14:paraId="24757BBF" w14:textId="369D9A11"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D75654">
              <w:rPr>
                <w:noProof/>
                <w:webHidden/>
              </w:rPr>
              <w:t>68</w:t>
            </w:r>
            <w:r w:rsidR="00A65ACC">
              <w:rPr>
                <w:noProof/>
                <w:webHidden/>
              </w:rPr>
              <w:fldChar w:fldCharType="end"/>
            </w:r>
          </w:hyperlink>
        </w:p>
        <w:p w14:paraId="4A192408" w14:textId="572E91AE" w:rsidR="00A65ACC" w:rsidRDefault="009410FC">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D75654">
              <w:rPr>
                <w:noProof/>
                <w:webHidden/>
              </w:rPr>
              <w:t>68</w:t>
            </w:r>
            <w:r w:rsidR="00A65ACC">
              <w:rPr>
                <w:noProof/>
                <w:webHidden/>
              </w:rPr>
              <w:fldChar w:fldCharType="end"/>
            </w:r>
          </w:hyperlink>
        </w:p>
        <w:p w14:paraId="418811FC" w14:textId="46C94AAF"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D75654">
              <w:rPr>
                <w:noProof/>
                <w:webHidden/>
              </w:rPr>
              <w:t>74</w:t>
            </w:r>
            <w:r w:rsidR="00A65ACC">
              <w:rPr>
                <w:noProof/>
                <w:webHidden/>
              </w:rPr>
              <w:fldChar w:fldCharType="end"/>
            </w:r>
          </w:hyperlink>
        </w:p>
        <w:p w14:paraId="1C26CA8A" w14:textId="28F64A64"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D75654">
              <w:rPr>
                <w:noProof/>
                <w:webHidden/>
              </w:rPr>
              <w:t>77</w:t>
            </w:r>
            <w:r w:rsidR="00A65ACC">
              <w:rPr>
                <w:noProof/>
                <w:webHidden/>
              </w:rPr>
              <w:fldChar w:fldCharType="end"/>
            </w:r>
          </w:hyperlink>
        </w:p>
        <w:p w14:paraId="1734C961" w14:textId="47B1756B"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D75654">
              <w:rPr>
                <w:noProof/>
                <w:webHidden/>
              </w:rPr>
              <w:t>78</w:t>
            </w:r>
            <w:r w:rsidR="00A65ACC">
              <w:rPr>
                <w:noProof/>
                <w:webHidden/>
              </w:rPr>
              <w:fldChar w:fldCharType="end"/>
            </w:r>
          </w:hyperlink>
        </w:p>
        <w:p w14:paraId="5F1E5F62" w14:textId="551C237B" w:rsidR="00A65ACC" w:rsidRDefault="009410FC">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D75654">
              <w:rPr>
                <w:noProof/>
                <w:webHidden/>
              </w:rPr>
              <w:t>79</w:t>
            </w:r>
            <w:r w:rsidR="00A65ACC">
              <w:rPr>
                <w:noProof/>
                <w:webHidden/>
              </w:rPr>
              <w:fldChar w:fldCharType="end"/>
            </w:r>
          </w:hyperlink>
        </w:p>
        <w:p w14:paraId="2B3E27F1" w14:textId="5124FD74"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D75654">
              <w:rPr>
                <w:noProof/>
                <w:webHidden/>
              </w:rPr>
              <w:t>79</w:t>
            </w:r>
            <w:r w:rsidR="00A65ACC">
              <w:rPr>
                <w:noProof/>
                <w:webHidden/>
              </w:rPr>
              <w:fldChar w:fldCharType="end"/>
            </w:r>
          </w:hyperlink>
        </w:p>
        <w:p w14:paraId="0A8F0D43" w14:textId="3A5EBBDF" w:rsidR="00A65ACC" w:rsidRDefault="009410FC">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D75654">
              <w:rPr>
                <w:noProof/>
                <w:webHidden/>
              </w:rPr>
              <w:t>80</w:t>
            </w:r>
            <w:r w:rsidR="00A65ACC">
              <w:rPr>
                <w:noProof/>
                <w:webHidden/>
              </w:rPr>
              <w:fldChar w:fldCharType="end"/>
            </w:r>
          </w:hyperlink>
        </w:p>
        <w:p w14:paraId="2CFC8C79" w14:textId="2397F774" w:rsidR="00A65ACC" w:rsidRDefault="009410FC">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D75654">
              <w:rPr>
                <w:noProof/>
                <w:webHidden/>
              </w:rPr>
              <w:t>82</w:t>
            </w:r>
            <w:r w:rsidR="00A65ACC">
              <w:rPr>
                <w:noProof/>
                <w:webHidden/>
              </w:rPr>
              <w:fldChar w:fldCharType="end"/>
            </w:r>
          </w:hyperlink>
        </w:p>
        <w:p w14:paraId="6FA5BC38" w14:textId="5CBEA252" w:rsidR="00A65ACC" w:rsidRDefault="009410FC">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D75654">
              <w:rPr>
                <w:noProof/>
                <w:webHidden/>
              </w:rPr>
              <w:t>85</w:t>
            </w:r>
            <w:r w:rsidR="00A65ACC">
              <w:rPr>
                <w:noProof/>
                <w:webHidden/>
              </w:rPr>
              <w:fldChar w:fldCharType="end"/>
            </w:r>
          </w:hyperlink>
        </w:p>
        <w:p w14:paraId="4432AE60" w14:textId="207724D8" w:rsidR="00A65ACC" w:rsidRDefault="009410FC">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D75654">
              <w:rPr>
                <w:noProof/>
                <w:webHidden/>
              </w:rPr>
              <w:t>85</w:t>
            </w:r>
            <w:r w:rsidR="00A65ACC">
              <w:rPr>
                <w:noProof/>
                <w:webHidden/>
              </w:rPr>
              <w:fldChar w:fldCharType="end"/>
            </w:r>
          </w:hyperlink>
        </w:p>
        <w:p w14:paraId="6758606E" w14:textId="7F378CE7" w:rsidR="00A65ACC" w:rsidRDefault="009410FC">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D75654">
              <w:rPr>
                <w:noProof/>
                <w:webHidden/>
              </w:rPr>
              <w:t>85</w:t>
            </w:r>
            <w:r w:rsidR="00A65ACC">
              <w:rPr>
                <w:noProof/>
                <w:webHidden/>
              </w:rPr>
              <w:fldChar w:fldCharType="end"/>
            </w:r>
          </w:hyperlink>
        </w:p>
        <w:p w14:paraId="447847B5" w14:textId="663DC3D5" w:rsidR="00A65ACC" w:rsidRDefault="009410FC">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D75654">
              <w:rPr>
                <w:noProof/>
                <w:webHidden/>
              </w:rPr>
              <w:t>86</w:t>
            </w:r>
            <w:r w:rsidR="00A65ACC">
              <w:rPr>
                <w:noProof/>
                <w:webHidden/>
              </w:rPr>
              <w:fldChar w:fldCharType="end"/>
            </w:r>
          </w:hyperlink>
        </w:p>
        <w:p w14:paraId="5563CC3C" w14:textId="0110C836" w:rsidR="00A65ACC" w:rsidRDefault="009410FC">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D75654">
              <w:rPr>
                <w:noProof/>
                <w:webHidden/>
              </w:rPr>
              <w:t>86</w:t>
            </w:r>
            <w:r w:rsidR="00A65ACC">
              <w:rPr>
                <w:noProof/>
                <w:webHidden/>
              </w:rPr>
              <w:fldChar w:fldCharType="end"/>
            </w:r>
          </w:hyperlink>
        </w:p>
        <w:p w14:paraId="709EFFB2" w14:textId="796A1354" w:rsidR="00A65ACC" w:rsidRDefault="009410FC">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D75654">
              <w:rPr>
                <w:noProof/>
                <w:webHidden/>
              </w:rPr>
              <w:t>87</w:t>
            </w:r>
            <w:r w:rsidR="00A65ACC">
              <w:rPr>
                <w:noProof/>
                <w:webHidden/>
              </w:rPr>
              <w:fldChar w:fldCharType="end"/>
            </w:r>
          </w:hyperlink>
        </w:p>
        <w:p w14:paraId="1EC45111" w14:textId="1078140F" w:rsidR="00A65ACC" w:rsidRDefault="009410FC">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D75654">
              <w:rPr>
                <w:noProof/>
                <w:webHidden/>
              </w:rPr>
              <w:t>87</w:t>
            </w:r>
            <w:r w:rsidR="00A65ACC">
              <w:rPr>
                <w:noProof/>
                <w:webHidden/>
              </w:rPr>
              <w:fldChar w:fldCharType="end"/>
            </w:r>
          </w:hyperlink>
        </w:p>
        <w:p w14:paraId="6C66C753" w14:textId="2BB50FD2" w:rsidR="00A65ACC" w:rsidRDefault="009410FC">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D75654">
              <w:rPr>
                <w:noProof/>
                <w:webHidden/>
              </w:rPr>
              <w:t>88</w:t>
            </w:r>
            <w:r w:rsidR="00A65ACC">
              <w:rPr>
                <w:noProof/>
                <w:webHidden/>
              </w:rPr>
              <w:fldChar w:fldCharType="end"/>
            </w:r>
          </w:hyperlink>
        </w:p>
        <w:p w14:paraId="3DF9A64D" w14:textId="378B8E99" w:rsidR="00A65ACC" w:rsidRDefault="009410FC">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D75654">
              <w:rPr>
                <w:noProof/>
                <w:webHidden/>
              </w:rPr>
              <w:t>88</w:t>
            </w:r>
            <w:r w:rsidR="00A65ACC">
              <w:rPr>
                <w:noProof/>
                <w:webHidden/>
              </w:rPr>
              <w:fldChar w:fldCharType="end"/>
            </w:r>
          </w:hyperlink>
        </w:p>
        <w:p w14:paraId="2D6DA839" w14:textId="5DB58267" w:rsidR="00A65ACC" w:rsidRDefault="009410FC">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D75654">
              <w:rPr>
                <w:noProof/>
                <w:webHidden/>
              </w:rPr>
              <w:t>89</w:t>
            </w:r>
            <w:r w:rsidR="00A65ACC">
              <w:rPr>
                <w:noProof/>
                <w:webHidden/>
              </w:rPr>
              <w:fldChar w:fldCharType="end"/>
            </w:r>
          </w:hyperlink>
        </w:p>
        <w:p w14:paraId="62DB5AC9" w14:textId="3E0B9A78" w:rsidR="00A65ACC" w:rsidRDefault="009410FC">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D75654">
              <w:rPr>
                <w:noProof/>
                <w:webHidden/>
              </w:rPr>
              <w:t>90</w:t>
            </w:r>
            <w:r w:rsidR="00A65ACC">
              <w:rPr>
                <w:noProof/>
                <w:webHidden/>
              </w:rPr>
              <w:fldChar w:fldCharType="end"/>
            </w:r>
          </w:hyperlink>
        </w:p>
        <w:p w14:paraId="1436C72F" w14:textId="3882EA90" w:rsidR="00A65ACC" w:rsidRDefault="009410FC">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D75654">
              <w:rPr>
                <w:noProof/>
                <w:webHidden/>
              </w:rPr>
              <w:t>90</w:t>
            </w:r>
            <w:r w:rsidR="00A65ACC">
              <w:rPr>
                <w:noProof/>
                <w:webHidden/>
              </w:rPr>
              <w:fldChar w:fldCharType="end"/>
            </w:r>
          </w:hyperlink>
        </w:p>
        <w:p w14:paraId="14841AB6" w14:textId="2E8B58CE" w:rsidR="00A65ACC" w:rsidRDefault="009410FC">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D75654">
              <w:rPr>
                <w:noProof/>
                <w:webHidden/>
              </w:rPr>
              <w:t>91</w:t>
            </w:r>
            <w:r w:rsidR="00A65ACC">
              <w:rPr>
                <w:noProof/>
                <w:webHidden/>
              </w:rPr>
              <w:fldChar w:fldCharType="end"/>
            </w:r>
          </w:hyperlink>
        </w:p>
        <w:p w14:paraId="2B017A48" w14:textId="0B7665FD" w:rsidR="00A65ACC" w:rsidRDefault="009410FC">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D75654">
              <w:rPr>
                <w:noProof/>
                <w:webHidden/>
              </w:rPr>
              <w:t>92</w:t>
            </w:r>
            <w:r w:rsidR="00A65ACC">
              <w:rPr>
                <w:noProof/>
                <w:webHidden/>
              </w:rPr>
              <w:fldChar w:fldCharType="end"/>
            </w:r>
          </w:hyperlink>
        </w:p>
        <w:p w14:paraId="72BCDE8A" w14:textId="42BD845D" w:rsidR="00A65ACC" w:rsidRDefault="009410FC">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D75654">
              <w:rPr>
                <w:noProof/>
                <w:webHidden/>
              </w:rPr>
              <w:t>92</w:t>
            </w:r>
            <w:r w:rsidR="00A65ACC">
              <w:rPr>
                <w:noProof/>
                <w:webHidden/>
              </w:rPr>
              <w:fldChar w:fldCharType="end"/>
            </w:r>
          </w:hyperlink>
        </w:p>
        <w:p w14:paraId="52B251C9" w14:textId="3883D0FE" w:rsidR="00A65ACC" w:rsidRDefault="009410FC">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D75654">
              <w:rPr>
                <w:noProof/>
                <w:webHidden/>
              </w:rPr>
              <w:t>93</w:t>
            </w:r>
            <w:r w:rsidR="00A65ACC">
              <w:rPr>
                <w:noProof/>
                <w:webHidden/>
              </w:rPr>
              <w:fldChar w:fldCharType="end"/>
            </w:r>
          </w:hyperlink>
        </w:p>
        <w:p w14:paraId="1DF87D63" w14:textId="67F0A385" w:rsidR="00A65ACC" w:rsidRDefault="009410FC">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D75654">
              <w:rPr>
                <w:noProof/>
                <w:webHidden/>
              </w:rPr>
              <w:t>94</w:t>
            </w:r>
            <w:r w:rsidR="00A65ACC">
              <w:rPr>
                <w:noProof/>
                <w:webHidden/>
              </w:rPr>
              <w:fldChar w:fldCharType="end"/>
            </w:r>
          </w:hyperlink>
        </w:p>
        <w:p w14:paraId="60EF11FC" w14:textId="38A70887" w:rsidR="00A65ACC" w:rsidRDefault="009410FC">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D75654">
              <w:rPr>
                <w:noProof/>
                <w:webHidden/>
              </w:rPr>
              <w:t>94</w:t>
            </w:r>
            <w:r w:rsidR="00A65ACC">
              <w:rPr>
                <w:noProof/>
                <w:webHidden/>
              </w:rPr>
              <w:fldChar w:fldCharType="end"/>
            </w:r>
          </w:hyperlink>
        </w:p>
        <w:p w14:paraId="4E91D447" w14:textId="2091DA4C" w:rsidR="00A65ACC" w:rsidRDefault="009410FC">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D75654">
              <w:rPr>
                <w:noProof/>
                <w:webHidden/>
              </w:rPr>
              <w:t>95</w:t>
            </w:r>
            <w:r w:rsidR="00A65ACC">
              <w:rPr>
                <w:noProof/>
                <w:webHidden/>
              </w:rPr>
              <w:fldChar w:fldCharType="end"/>
            </w:r>
          </w:hyperlink>
        </w:p>
        <w:p w14:paraId="4B897891" w14:textId="6EAA8BE6" w:rsidR="00A65ACC" w:rsidRDefault="009410FC">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D75654">
              <w:rPr>
                <w:noProof/>
                <w:webHidden/>
              </w:rPr>
              <w:t>96</w:t>
            </w:r>
            <w:r w:rsidR="00A65ACC">
              <w:rPr>
                <w:noProof/>
                <w:webHidden/>
              </w:rPr>
              <w:fldChar w:fldCharType="end"/>
            </w:r>
          </w:hyperlink>
        </w:p>
        <w:p w14:paraId="73E3252B" w14:textId="0910FCCC" w:rsidR="00A65ACC" w:rsidRDefault="009410FC">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D75654">
              <w:rPr>
                <w:noProof/>
                <w:webHidden/>
              </w:rPr>
              <w:t>96</w:t>
            </w:r>
            <w:r w:rsidR="00A65ACC">
              <w:rPr>
                <w:noProof/>
                <w:webHidden/>
              </w:rPr>
              <w:fldChar w:fldCharType="end"/>
            </w:r>
          </w:hyperlink>
        </w:p>
        <w:p w14:paraId="6C15E24C" w14:textId="10842FCD" w:rsidR="00A65ACC" w:rsidRDefault="009410FC">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D75654">
              <w:rPr>
                <w:noProof/>
                <w:webHidden/>
              </w:rPr>
              <w:t>97</w:t>
            </w:r>
            <w:r w:rsidR="00A65ACC">
              <w:rPr>
                <w:noProof/>
                <w:webHidden/>
              </w:rPr>
              <w:fldChar w:fldCharType="end"/>
            </w:r>
          </w:hyperlink>
        </w:p>
        <w:p w14:paraId="1E976B3B" w14:textId="0A1E8FEC" w:rsidR="00A65ACC" w:rsidRDefault="009410FC">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D75654">
              <w:rPr>
                <w:noProof/>
                <w:webHidden/>
              </w:rPr>
              <w:t>99</w:t>
            </w:r>
            <w:r w:rsidR="00A65ACC">
              <w:rPr>
                <w:noProof/>
                <w:webHidden/>
              </w:rPr>
              <w:fldChar w:fldCharType="end"/>
            </w:r>
          </w:hyperlink>
        </w:p>
        <w:p w14:paraId="31F98662" w14:textId="4E46B872" w:rsidR="00A65ACC" w:rsidRDefault="009410FC">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D75654">
              <w:rPr>
                <w:noProof/>
                <w:webHidden/>
              </w:rPr>
              <w:t>100</w:t>
            </w:r>
            <w:r w:rsidR="00A65ACC">
              <w:rPr>
                <w:noProof/>
                <w:webHidden/>
              </w:rPr>
              <w:fldChar w:fldCharType="end"/>
            </w:r>
          </w:hyperlink>
        </w:p>
        <w:p w14:paraId="4CA5302C" w14:textId="5CF3B613" w:rsidR="00A65ACC" w:rsidRDefault="009410FC">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D75654">
              <w:rPr>
                <w:noProof/>
                <w:webHidden/>
              </w:rPr>
              <w:t>100</w:t>
            </w:r>
            <w:r w:rsidR="00A65ACC">
              <w:rPr>
                <w:noProof/>
                <w:webHidden/>
              </w:rPr>
              <w:fldChar w:fldCharType="end"/>
            </w:r>
          </w:hyperlink>
        </w:p>
        <w:p w14:paraId="7835E844" w14:textId="767CA0A4" w:rsidR="00A65ACC" w:rsidRDefault="009410FC">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D75654">
              <w:rPr>
                <w:noProof/>
                <w:webHidden/>
              </w:rPr>
              <w:t>105</w:t>
            </w:r>
            <w:r w:rsidR="00A65ACC">
              <w:rPr>
                <w:noProof/>
                <w:webHidden/>
              </w:rPr>
              <w:fldChar w:fldCharType="end"/>
            </w:r>
          </w:hyperlink>
        </w:p>
        <w:p w14:paraId="471C6234" w14:textId="7535560E" w:rsidR="00A65ACC" w:rsidRDefault="009410FC">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D75654">
              <w:rPr>
                <w:noProof/>
                <w:webHidden/>
              </w:rPr>
              <w:t>106</w:t>
            </w:r>
            <w:r w:rsidR="00A65ACC">
              <w:rPr>
                <w:noProof/>
                <w:webHidden/>
              </w:rPr>
              <w:fldChar w:fldCharType="end"/>
            </w:r>
          </w:hyperlink>
        </w:p>
        <w:p w14:paraId="26F03524" w14:textId="3EDF213F" w:rsidR="00A65ACC" w:rsidRDefault="009410FC">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D75654">
              <w:rPr>
                <w:noProof/>
                <w:webHidden/>
              </w:rPr>
              <w:t>107</w:t>
            </w:r>
            <w:r w:rsidR="00A65ACC">
              <w:rPr>
                <w:noProof/>
                <w:webHidden/>
              </w:rPr>
              <w:fldChar w:fldCharType="end"/>
            </w:r>
          </w:hyperlink>
        </w:p>
        <w:p w14:paraId="68336E28" w14:textId="7A9487AD" w:rsidR="00A65ACC" w:rsidRDefault="009410FC">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D75654">
              <w:rPr>
                <w:noProof/>
                <w:webHidden/>
              </w:rPr>
              <w:t>107</w:t>
            </w:r>
            <w:r w:rsidR="00A65ACC">
              <w:rPr>
                <w:noProof/>
                <w:webHidden/>
              </w:rPr>
              <w:fldChar w:fldCharType="end"/>
            </w:r>
          </w:hyperlink>
        </w:p>
        <w:p w14:paraId="1815EAB2" w14:textId="5E22C279" w:rsidR="00A65ACC" w:rsidRDefault="009410FC">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D75654">
              <w:rPr>
                <w:noProof/>
                <w:webHidden/>
              </w:rPr>
              <w:t>107</w:t>
            </w:r>
            <w:r w:rsidR="00A65ACC">
              <w:rPr>
                <w:noProof/>
                <w:webHidden/>
              </w:rPr>
              <w:fldChar w:fldCharType="end"/>
            </w:r>
          </w:hyperlink>
        </w:p>
        <w:p w14:paraId="1BD9734D" w14:textId="5F698253" w:rsidR="00A65ACC" w:rsidRDefault="009410FC">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D75654">
              <w:rPr>
                <w:noProof/>
                <w:webHidden/>
              </w:rPr>
              <w:t>107</w:t>
            </w:r>
            <w:r w:rsidR="00A65ACC">
              <w:rPr>
                <w:noProof/>
                <w:webHidden/>
              </w:rPr>
              <w:fldChar w:fldCharType="end"/>
            </w:r>
          </w:hyperlink>
        </w:p>
        <w:p w14:paraId="00291323" w14:textId="00BEBC50" w:rsidR="00A65ACC" w:rsidRDefault="009410FC">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D75654">
              <w:rPr>
                <w:noProof/>
                <w:webHidden/>
              </w:rPr>
              <w:t>107</w:t>
            </w:r>
            <w:r w:rsidR="00A65ACC">
              <w:rPr>
                <w:noProof/>
                <w:webHidden/>
              </w:rPr>
              <w:fldChar w:fldCharType="end"/>
            </w:r>
          </w:hyperlink>
        </w:p>
        <w:p w14:paraId="42CFE81A" w14:textId="46851A4A" w:rsidR="00A65ACC" w:rsidRDefault="009410FC">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D75654">
              <w:rPr>
                <w:noProof/>
                <w:webHidden/>
              </w:rPr>
              <w:t>108</w:t>
            </w:r>
            <w:r w:rsidR="00A65ACC">
              <w:rPr>
                <w:noProof/>
                <w:webHidden/>
              </w:rPr>
              <w:fldChar w:fldCharType="end"/>
            </w:r>
          </w:hyperlink>
        </w:p>
        <w:p w14:paraId="3D0804BD" w14:textId="0B041FC6" w:rsidR="00A65ACC" w:rsidRDefault="009410FC">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D75654">
              <w:rPr>
                <w:noProof/>
                <w:webHidden/>
              </w:rPr>
              <w:t>108</w:t>
            </w:r>
            <w:r w:rsidR="00A65ACC">
              <w:rPr>
                <w:noProof/>
                <w:webHidden/>
              </w:rPr>
              <w:fldChar w:fldCharType="end"/>
            </w:r>
          </w:hyperlink>
        </w:p>
        <w:p w14:paraId="77AA9FF9" w14:textId="18B11F50" w:rsidR="00A65ACC" w:rsidRDefault="009410FC">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D75654">
              <w:rPr>
                <w:noProof/>
                <w:webHidden/>
              </w:rPr>
              <w:t>108</w:t>
            </w:r>
            <w:r w:rsidR="00A65ACC">
              <w:rPr>
                <w:noProof/>
                <w:webHidden/>
              </w:rPr>
              <w:fldChar w:fldCharType="end"/>
            </w:r>
          </w:hyperlink>
        </w:p>
        <w:p w14:paraId="67C80113" w14:textId="68CB5D29" w:rsidR="00A65ACC" w:rsidRDefault="009410FC">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D75654">
              <w:rPr>
                <w:noProof/>
                <w:webHidden/>
              </w:rPr>
              <w:t>112</w:t>
            </w:r>
            <w:r w:rsidR="00A65ACC">
              <w:rPr>
                <w:noProof/>
                <w:webHidden/>
              </w:rPr>
              <w:fldChar w:fldCharType="end"/>
            </w:r>
          </w:hyperlink>
        </w:p>
        <w:p w14:paraId="7EDE2C36" w14:textId="1362AE97" w:rsidR="00A65ACC" w:rsidRDefault="009410FC">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D75654">
              <w:rPr>
                <w:noProof/>
                <w:webHidden/>
              </w:rPr>
              <w:t>113</w:t>
            </w:r>
            <w:r w:rsidR="00A65ACC">
              <w:rPr>
                <w:noProof/>
                <w:webHidden/>
              </w:rPr>
              <w:fldChar w:fldCharType="end"/>
            </w:r>
          </w:hyperlink>
        </w:p>
        <w:p w14:paraId="2C530C8E" w14:textId="1AC4EBA4" w:rsidR="00A65ACC" w:rsidRDefault="009410FC">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D75654">
              <w:rPr>
                <w:noProof/>
                <w:webHidden/>
              </w:rPr>
              <w:t>114</w:t>
            </w:r>
            <w:r w:rsidR="00A65ACC">
              <w:rPr>
                <w:noProof/>
                <w:webHidden/>
              </w:rPr>
              <w:fldChar w:fldCharType="end"/>
            </w:r>
          </w:hyperlink>
        </w:p>
        <w:p w14:paraId="09155DA9" w14:textId="3AB53EF7" w:rsidR="00A65ACC" w:rsidRDefault="009410FC">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D75654">
              <w:rPr>
                <w:noProof/>
                <w:webHidden/>
              </w:rPr>
              <w:t>114</w:t>
            </w:r>
            <w:r w:rsidR="00A65ACC">
              <w:rPr>
                <w:noProof/>
                <w:webHidden/>
              </w:rPr>
              <w:fldChar w:fldCharType="end"/>
            </w:r>
          </w:hyperlink>
        </w:p>
        <w:p w14:paraId="13B6C71B" w14:textId="0CF66025" w:rsidR="00A65ACC" w:rsidRDefault="009410FC">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D75654">
              <w:rPr>
                <w:noProof/>
                <w:webHidden/>
              </w:rPr>
              <w:t>116</w:t>
            </w:r>
            <w:r w:rsidR="00A65ACC">
              <w:rPr>
                <w:noProof/>
                <w:webHidden/>
              </w:rPr>
              <w:fldChar w:fldCharType="end"/>
            </w:r>
          </w:hyperlink>
        </w:p>
        <w:p w14:paraId="66011ED0" w14:textId="588F6C75" w:rsidR="00A65ACC" w:rsidRDefault="009410FC">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D75654">
              <w:rPr>
                <w:noProof/>
                <w:webHidden/>
              </w:rPr>
              <w:t>117</w:t>
            </w:r>
            <w:r w:rsidR="00A65ACC">
              <w:rPr>
                <w:noProof/>
                <w:webHidden/>
              </w:rPr>
              <w:fldChar w:fldCharType="end"/>
            </w:r>
          </w:hyperlink>
        </w:p>
        <w:p w14:paraId="540800C1" w14:textId="761BB23E" w:rsidR="00A65ACC" w:rsidRDefault="009410FC">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D75654">
              <w:rPr>
                <w:noProof/>
                <w:webHidden/>
              </w:rPr>
              <w:t>120</w:t>
            </w:r>
            <w:r w:rsidR="00A65ACC">
              <w:rPr>
                <w:noProof/>
                <w:webHidden/>
              </w:rPr>
              <w:fldChar w:fldCharType="end"/>
            </w:r>
          </w:hyperlink>
        </w:p>
        <w:p w14:paraId="5211DB3B" w14:textId="3C3B62C4" w:rsidR="00A65ACC" w:rsidRDefault="009410FC">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D75654">
              <w:rPr>
                <w:noProof/>
                <w:webHidden/>
              </w:rPr>
              <w:t>121</w:t>
            </w:r>
            <w:r w:rsidR="00A65ACC">
              <w:rPr>
                <w:noProof/>
                <w:webHidden/>
              </w:rPr>
              <w:fldChar w:fldCharType="end"/>
            </w:r>
          </w:hyperlink>
        </w:p>
        <w:p w14:paraId="12144E96" w14:textId="7FCC2808" w:rsidR="00A65ACC" w:rsidRDefault="009410FC">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D75654">
              <w:rPr>
                <w:noProof/>
                <w:webHidden/>
              </w:rPr>
              <w:t>121</w:t>
            </w:r>
            <w:r w:rsidR="00A65ACC">
              <w:rPr>
                <w:noProof/>
                <w:webHidden/>
              </w:rPr>
              <w:fldChar w:fldCharType="end"/>
            </w:r>
          </w:hyperlink>
        </w:p>
        <w:p w14:paraId="30179667" w14:textId="74B5C64C" w:rsidR="00A65ACC" w:rsidRDefault="009410FC">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D75654">
              <w:rPr>
                <w:noProof/>
                <w:webHidden/>
              </w:rPr>
              <w:t>121</w:t>
            </w:r>
            <w:r w:rsidR="00A65ACC">
              <w:rPr>
                <w:noProof/>
                <w:webHidden/>
              </w:rPr>
              <w:fldChar w:fldCharType="end"/>
            </w:r>
          </w:hyperlink>
        </w:p>
        <w:p w14:paraId="13F1B2F4" w14:textId="1F2526F8" w:rsidR="00A65ACC" w:rsidRDefault="009410FC">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D75654">
              <w:rPr>
                <w:noProof/>
                <w:webHidden/>
              </w:rPr>
              <w:t>121</w:t>
            </w:r>
            <w:r w:rsidR="00A65ACC">
              <w:rPr>
                <w:noProof/>
                <w:webHidden/>
              </w:rPr>
              <w:fldChar w:fldCharType="end"/>
            </w:r>
          </w:hyperlink>
        </w:p>
        <w:p w14:paraId="3A6B03B2" w14:textId="1ED0CB81" w:rsidR="00A65ACC" w:rsidRDefault="009410FC">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D75654">
              <w:rPr>
                <w:noProof/>
                <w:webHidden/>
              </w:rPr>
              <w:t>121</w:t>
            </w:r>
            <w:r w:rsidR="00A65ACC">
              <w:rPr>
                <w:noProof/>
                <w:webHidden/>
              </w:rPr>
              <w:fldChar w:fldCharType="end"/>
            </w:r>
          </w:hyperlink>
        </w:p>
        <w:p w14:paraId="3679A153" w14:textId="08896EEE" w:rsidR="00A65ACC" w:rsidRDefault="009410FC">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D75654">
              <w:rPr>
                <w:noProof/>
                <w:webHidden/>
              </w:rPr>
              <w:t>121</w:t>
            </w:r>
            <w:r w:rsidR="00A65ACC">
              <w:rPr>
                <w:noProof/>
                <w:webHidden/>
              </w:rPr>
              <w:fldChar w:fldCharType="end"/>
            </w:r>
          </w:hyperlink>
        </w:p>
        <w:p w14:paraId="732EC8F0" w14:textId="65BF2F15" w:rsidR="00A65ACC" w:rsidRDefault="009410FC">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D75654">
              <w:rPr>
                <w:noProof/>
                <w:webHidden/>
              </w:rPr>
              <w:t>121</w:t>
            </w:r>
            <w:r w:rsidR="00A65ACC">
              <w:rPr>
                <w:noProof/>
                <w:webHidden/>
              </w:rPr>
              <w:fldChar w:fldCharType="end"/>
            </w:r>
          </w:hyperlink>
        </w:p>
        <w:p w14:paraId="64DF8C95" w14:textId="6B914080" w:rsidR="00A65ACC" w:rsidRDefault="009410FC">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D75654">
              <w:rPr>
                <w:noProof/>
                <w:webHidden/>
              </w:rPr>
              <w:t>121</w:t>
            </w:r>
            <w:r w:rsidR="00A65ACC">
              <w:rPr>
                <w:noProof/>
                <w:webHidden/>
              </w:rPr>
              <w:fldChar w:fldCharType="end"/>
            </w:r>
          </w:hyperlink>
        </w:p>
        <w:p w14:paraId="6F211175" w14:textId="2E763B73" w:rsidR="00A65ACC" w:rsidRDefault="009410FC">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D75654">
              <w:rPr>
                <w:noProof/>
                <w:webHidden/>
              </w:rPr>
              <w:t>122</w:t>
            </w:r>
            <w:r w:rsidR="00A65ACC">
              <w:rPr>
                <w:noProof/>
                <w:webHidden/>
              </w:rPr>
              <w:fldChar w:fldCharType="end"/>
            </w:r>
          </w:hyperlink>
        </w:p>
        <w:p w14:paraId="62A7B3D5" w14:textId="326037EE" w:rsidR="00A65ACC" w:rsidRDefault="009410FC">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D75654">
              <w:rPr>
                <w:noProof/>
                <w:webHidden/>
              </w:rPr>
              <w:t>122</w:t>
            </w:r>
            <w:r w:rsidR="00A65ACC">
              <w:rPr>
                <w:noProof/>
                <w:webHidden/>
              </w:rPr>
              <w:fldChar w:fldCharType="end"/>
            </w:r>
          </w:hyperlink>
        </w:p>
        <w:p w14:paraId="56AAD5CF" w14:textId="4C2EF8E6" w:rsidR="00A65ACC" w:rsidRDefault="009410FC">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D75654">
              <w:rPr>
                <w:noProof/>
                <w:webHidden/>
              </w:rPr>
              <w:t>122</w:t>
            </w:r>
            <w:r w:rsidR="00A65ACC">
              <w:rPr>
                <w:noProof/>
                <w:webHidden/>
              </w:rPr>
              <w:fldChar w:fldCharType="end"/>
            </w:r>
          </w:hyperlink>
        </w:p>
        <w:p w14:paraId="72D94176" w14:textId="061D46F2" w:rsidR="00A65ACC" w:rsidRDefault="009410FC">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13B12EDA" w14:textId="65C34D48" w:rsidR="00A65ACC" w:rsidRDefault="009410FC">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0F5F12BA" w14:textId="7FBB4254" w:rsidR="00A65ACC" w:rsidRDefault="009410FC">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4D5E1F85" w14:textId="07CC10C5" w:rsidR="00A65ACC" w:rsidRDefault="009410FC">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2EEC02C4" w14:textId="7428E512" w:rsidR="00A65ACC" w:rsidRDefault="009410FC">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2F32DDB0" w14:textId="044AA3A4" w:rsidR="00A65ACC" w:rsidRDefault="009410FC">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4D6F8386" w14:textId="13C76B46" w:rsidR="00A65ACC" w:rsidRDefault="009410FC">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4A159CAC" w14:textId="7A5C684E" w:rsidR="00A65ACC" w:rsidRDefault="009410FC">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3A284907" w14:textId="7D675C4B" w:rsidR="00A65ACC" w:rsidRDefault="009410FC">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36866384" w14:textId="7264313F" w:rsidR="00A65ACC" w:rsidRDefault="009410FC">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5CA48DDA" w14:textId="1DBE021D" w:rsidR="00A65ACC" w:rsidRDefault="009410FC">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2FE2C84D" w14:textId="19E0B98C" w:rsidR="00A65ACC" w:rsidRDefault="009410FC">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2A2AFF3A" w14:textId="376C8933" w:rsidR="00A65ACC" w:rsidRDefault="009410FC">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D75654">
              <w:rPr>
                <w:noProof/>
                <w:webHidden/>
              </w:rPr>
              <w:t>123</w:t>
            </w:r>
            <w:r w:rsidR="00A65ACC">
              <w:rPr>
                <w:noProof/>
                <w:webHidden/>
              </w:rPr>
              <w:fldChar w:fldCharType="end"/>
            </w:r>
          </w:hyperlink>
        </w:p>
        <w:p w14:paraId="4E8E11F6" w14:textId="57137089" w:rsidR="00A65ACC" w:rsidRDefault="009410FC">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D75654">
              <w:rPr>
                <w:noProof/>
                <w:webHidden/>
              </w:rPr>
              <w:t>124</w:t>
            </w:r>
            <w:r w:rsidR="00A65ACC">
              <w:rPr>
                <w:noProof/>
                <w:webHidden/>
              </w:rPr>
              <w:fldChar w:fldCharType="end"/>
            </w:r>
          </w:hyperlink>
        </w:p>
        <w:p w14:paraId="3B53E58E" w14:textId="36AB10A8" w:rsidR="00A65ACC" w:rsidRDefault="009410FC">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D75654">
              <w:rPr>
                <w:noProof/>
                <w:webHidden/>
              </w:rPr>
              <w:t>124</w:t>
            </w:r>
            <w:r w:rsidR="00A65ACC">
              <w:rPr>
                <w:noProof/>
                <w:webHidden/>
              </w:rPr>
              <w:fldChar w:fldCharType="end"/>
            </w:r>
          </w:hyperlink>
        </w:p>
        <w:p w14:paraId="1C9A549A" w14:textId="45358CD8" w:rsidR="00A65ACC" w:rsidRDefault="009410FC">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D75654">
              <w:rPr>
                <w:noProof/>
                <w:webHidden/>
              </w:rPr>
              <w:t>124</w:t>
            </w:r>
            <w:r w:rsidR="00A65ACC">
              <w:rPr>
                <w:noProof/>
                <w:webHidden/>
              </w:rPr>
              <w:fldChar w:fldCharType="end"/>
            </w:r>
          </w:hyperlink>
        </w:p>
        <w:p w14:paraId="67AC4D84" w14:textId="07142BA8" w:rsidR="00A65ACC" w:rsidRDefault="009410FC">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D75654">
              <w:rPr>
                <w:noProof/>
                <w:webHidden/>
              </w:rPr>
              <w:t>124</w:t>
            </w:r>
            <w:r w:rsidR="00A65ACC">
              <w:rPr>
                <w:noProof/>
                <w:webHidden/>
              </w:rPr>
              <w:fldChar w:fldCharType="end"/>
            </w:r>
          </w:hyperlink>
        </w:p>
        <w:p w14:paraId="5826BC49" w14:textId="1DA09C72" w:rsidR="00A65ACC" w:rsidRDefault="009410FC">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D75654">
              <w:rPr>
                <w:noProof/>
                <w:webHidden/>
              </w:rPr>
              <w:t>124</w:t>
            </w:r>
            <w:r w:rsidR="00A65ACC">
              <w:rPr>
                <w:noProof/>
                <w:webHidden/>
              </w:rPr>
              <w:fldChar w:fldCharType="end"/>
            </w:r>
          </w:hyperlink>
        </w:p>
        <w:p w14:paraId="6112159C" w14:textId="1D4FE579" w:rsidR="00A65ACC" w:rsidRDefault="009410FC">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D75654">
              <w:rPr>
                <w:noProof/>
                <w:webHidden/>
              </w:rPr>
              <w:t>124</w:t>
            </w:r>
            <w:r w:rsidR="00A65ACC">
              <w:rPr>
                <w:noProof/>
                <w:webHidden/>
              </w:rPr>
              <w:fldChar w:fldCharType="end"/>
            </w:r>
          </w:hyperlink>
        </w:p>
        <w:p w14:paraId="0DD3DA64" w14:textId="66D11E6E" w:rsidR="00A65ACC" w:rsidRDefault="009410FC">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D75654">
              <w:rPr>
                <w:noProof/>
                <w:webHidden/>
              </w:rPr>
              <w:t>124</w:t>
            </w:r>
            <w:r w:rsidR="00A65ACC">
              <w:rPr>
                <w:noProof/>
                <w:webHidden/>
              </w:rPr>
              <w:fldChar w:fldCharType="end"/>
            </w:r>
          </w:hyperlink>
        </w:p>
        <w:p w14:paraId="136DE434" w14:textId="515A3B87" w:rsidR="00A65ACC" w:rsidRDefault="009410FC">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D75654">
              <w:rPr>
                <w:noProof/>
                <w:webHidden/>
              </w:rPr>
              <w:t>124</w:t>
            </w:r>
            <w:r w:rsidR="00A65ACC">
              <w:rPr>
                <w:noProof/>
                <w:webHidden/>
              </w:rPr>
              <w:fldChar w:fldCharType="end"/>
            </w:r>
          </w:hyperlink>
        </w:p>
        <w:p w14:paraId="79D8695E" w14:textId="63D12CE8" w:rsidR="00A65ACC" w:rsidRDefault="009410FC">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D75654">
              <w:rPr>
                <w:noProof/>
                <w:webHidden/>
              </w:rPr>
              <w:t>125</w:t>
            </w:r>
            <w:r w:rsidR="00A65ACC">
              <w:rPr>
                <w:noProof/>
                <w:webHidden/>
              </w:rPr>
              <w:fldChar w:fldCharType="end"/>
            </w:r>
          </w:hyperlink>
        </w:p>
        <w:p w14:paraId="7E4F2A1D" w14:textId="306F0792" w:rsidR="00A65ACC" w:rsidRDefault="009410FC">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D75654">
              <w:rPr>
                <w:noProof/>
                <w:webHidden/>
              </w:rPr>
              <w:t>125</w:t>
            </w:r>
            <w:r w:rsidR="00A65ACC">
              <w:rPr>
                <w:noProof/>
                <w:webHidden/>
              </w:rPr>
              <w:fldChar w:fldCharType="end"/>
            </w:r>
          </w:hyperlink>
        </w:p>
        <w:p w14:paraId="3E0F9B30" w14:textId="52924A85" w:rsidR="00A65ACC" w:rsidRDefault="009410FC">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D75654">
              <w:rPr>
                <w:noProof/>
                <w:webHidden/>
              </w:rPr>
              <w:t>125</w:t>
            </w:r>
            <w:r w:rsidR="00A65ACC">
              <w:rPr>
                <w:noProof/>
                <w:webHidden/>
              </w:rPr>
              <w:fldChar w:fldCharType="end"/>
            </w:r>
          </w:hyperlink>
        </w:p>
        <w:p w14:paraId="77C155A1" w14:textId="5EDED590" w:rsidR="00A65ACC" w:rsidRDefault="009410FC">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D75654">
              <w:rPr>
                <w:noProof/>
                <w:webHidden/>
              </w:rPr>
              <w:t>125</w:t>
            </w:r>
            <w:r w:rsidR="00A65ACC">
              <w:rPr>
                <w:noProof/>
                <w:webHidden/>
              </w:rPr>
              <w:fldChar w:fldCharType="end"/>
            </w:r>
          </w:hyperlink>
        </w:p>
        <w:p w14:paraId="4EFEEF7C" w14:textId="029CA91D" w:rsidR="00A65ACC" w:rsidRDefault="009410FC">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D75654">
              <w:rPr>
                <w:noProof/>
                <w:webHidden/>
              </w:rPr>
              <w:t>125</w:t>
            </w:r>
            <w:r w:rsidR="00A65ACC">
              <w:rPr>
                <w:noProof/>
                <w:webHidden/>
              </w:rPr>
              <w:fldChar w:fldCharType="end"/>
            </w:r>
          </w:hyperlink>
        </w:p>
        <w:p w14:paraId="25363467" w14:textId="44E91079" w:rsidR="00A65ACC" w:rsidRDefault="009410FC">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D75654">
              <w:rPr>
                <w:noProof/>
                <w:webHidden/>
              </w:rPr>
              <w:t>126</w:t>
            </w:r>
            <w:r w:rsidR="00A65ACC">
              <w:rPr>
                <w:noProof/>
                <w:webHidden/>
              </w:rPr>
              <w:fldChar w:fldCharType="end"/>
            </w:r>
          </w:hyperlink>
        </w:p>
        <w:p w14:paraId="2B850A6B" w14:textId="27B062FC" w:rsidR="00A65ACC" w:rsidRDefault="009410FC">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D75654">
              <w:rPr>
                <w:noProof/>
                <w:webHidden/>
              </w:rPr>
              <w:t>126</w:t>
            </w:r>
            <w:r w:rsidR="00A65ACC">
              <w:rPr>
                <w:noProof/>
                <w:webHidden/>
              </w:rPr>
              <w:fldChar w:fldCharType="end"/>
            </w:r>
          </w:hyperlink>
        </w:p>
        <w:p w14:paraId="29ED6AC9" w14:textId="7E1F9418" w:rsidR="00A65ACC" w:rsidRDefault="009410FC">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D75654">
              <w:rPr>
                <w:noProof/>
                <w:webHidden/>
              </w:rPr>
              <w:t>126</w:t>
            </w:r>
            <w:r w:rsidR="00A65ACC">
              <w:rPr>
                <w:noProof/>
                <w:webHidden/>
              </w:rPr>
              <w:fldChar w:fldCharType="end"/>
            </w:r>
          </w:hyperlink>
        </w:p>
        <w:p w14:paraId="1426788A" w14:textId="26E85D50" w:rsidR="00A65ACC" w:rsidRDefault="009410FC">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D75654">
              <w:rPr>
                <w:noProof/>
                <w:webHidden/>
              </w:rPr>
              <w:t>126</w:t>
            </w:r>
            <w:r w:rsidR="00A65ACC">
              <w:rPr>
                <w:noProof/>
                <w:webHidden/>
              </w:rPr>
              <w:fldChar w:fldCharType="end"/>
            </w:r>
          </w:hyperlink>
        </w:p>
        <w:p w14:paraId="22EAFF9B" w14:textId="1B8F7B12" w:rsidR="00A65ACC" w:rsidRDefault="009410FC">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D75654">
              <w:rPr>
                <w:noProof/>
                <w:webHidden/>
              </w:rPr>
              <w:t>126</w:t>
            </w:r>
            <w:r w:rsidR="00A65ACC">
              <w:rPr>
                <w:noProof/>
                <w:webHidden/>
              </w:rPr>
              <w:fldChar w:fldCharType="end"/>
            </w:r>
          </w:hyperlink>
        </w:p>
        <w:p w14:paraId="2C5C9D00" w14:textId="12C3C3A6" w:rsidR="00A65ACC" w:rsidRDefault="009410FC">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D75654">
              <w:rPr>
                <w:noProof/>
                <w:webHidden/>
              </w:rPr>
              <w:t>127</w:t>
            </w:r>
            <w:r w:rsidR="00A65ACC">
              <w:rPr>
                <w:noProof/>
                <w:webHidden/>
              </w:rPr>
              <w:fldChar w:fldCharType="end"/>
            </w:r>
          </w:hyperlink>
        </w:p>
        <w:p w14:paraId="77FFCB9C" w14:textId="4D67D425" w:rsidR="00A65ACC" w:rsidRDefault="009410FC">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D75654">
              <w:rPr>
                <w:noProof/>
                <w:webHidden/>
              </w:rPr>
              <w:t>127</w:t>
            </w:r>
            <w:r w:rsidR="00A65ACC">
              <w:rPr>
                <w:noProof/>
                <w:webHidden/>
              </w:rPr>
              <w:fldChar w:fldCharType="end"/>
            </w:r>
          </w:hyperlink>
        </w:p>
        <w:p w14:paraId="2B330BDF" w14:textId="453E074B" w:rsidR="00A65ACC" w:rsidRDefault="009410FC">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D75654">
              <w:rPr>
                <w:noProof/>
                <w:webHidden/>
              </w:rPr>
              <w:t>127</w:t>
            </w:r>
            <w:r w:rsidR="00A65ACC">
              <w:rPr>
                <w:noProof/>
                <w:webHidden/>
              </w:rPr>
              <w:fldChar w:fldCharType="end"/>
            </w:r>
          </w:hyperlink>
        </w:p>
        <w:p w14:paraId="605B2893" w14:textId="6A29DFDE" w:rsidR="00A65ACC" w:rsidRDefault="009410FC">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D75654">
              <w:rPr>
                <w:noProof/>
                <w:webHidden/>
              </w:rPr>
              <w:t>127</w:t>
            </w:r>
            <w:r w:rsidR="00A65ACC">
              <w:rPr>
                <w:noProof/>
                <w:webHidden/>
              </w:rPr>
              <w:fldChar w:fldCharType="end"/>
            </w:r>
          </w:hyperlink>
        </w:p>
        <w:p w14:paraId="243082F2" w14:textId="7A24FB14" w:rsidR="00A65ACC" w:rsidRDefault="009410FC">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D75654">
              <w:rPr>
                <w:noProof/>
                <w:webHidden/>
              </w:rPr>
              <w:t>127</w:t>
            </w:r>
            <w:r w:rsidR="00A65ACC">
              <w:rPr>
                <w:noProof/>
                <w:webHidden/>
              </w:rPr>
              <w:fldChar w:fldCharType="end"/>
            </w:r>
          </w:hyperlink>
        </w:p>
        <w:p w14:paraId="741C34D5" w14:textId="4668E2A3" w:rsidR="00A65ACC" w:rsidRDefault="009410FC">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D75654">
              <w:rPr>
                <w:noProof/>
                <w:webHidden/>
              </w:rPr>
              <w:t>128</w:t>
            </w:r>
            <w:r w:rsidR="00A65ACC">
              <w:rPr>
                <w:noProof/>
                <w:webHidden/>
              </w:rPr>
              <w:fldChar w:fldCharType="end"/>
            </w:r>
          </w:hyperlink>
        </w:p>
        <w:p w14:paraId="7923D50C" w14:textId="564E5CA2" w:rsidR="00A65ACC" w:rsidRDefault="009410FC">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D75654">
              <w:rPr>
                <w:noProof/>
                <w:webHidden/>
              </w:rPr>
              <w:t>128</w:t>
            </w:r>
            <w:r w:rsidR="00A65ACC">
              <w:rPr>
                <w:noProof/>
                <w:webHidden/>
              </w:rPr>
              <w:fldChar w:fldCharType="end"/>
            </w:r>
          </w:hyperlink>
        </w:p>
        <w:p w14:paraId="6EB12F5C" w14:textId="40260250" w:rsidR="00A65ACC" w:rsidRDefault="009410FC">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D75654">
              <w:rPr>
                <w:noProof/>
                <w:webHidden/>
              </w:rPr>
              <w:t>128</w:t>
            </w:r>
            <w:r w:rsidR="00A65ACC">
              <w:rPr>
                <w:noProof/>
                <w:webHidden/>
              </w:rPr>
              <w:fldChar w:fldCharType="end"/>
            </w:r>
          </w:hyperlink>
        </w:p>
        <w:p w14:paraId="1E72BBF5" w14:textId="0CC990EC" w:rsidR="00A65ACC" w:rsidRDefault="009410FC">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D75654">
              <w:rPr>
                <w:noProof/>
                <w:webHidden/>
              </w:rPr>
              <w:t>128</w:t>
            </w:r>
            <w:r w:rsidR="00A65ACC">
              <w:rPr>
                <w:noProof/>
                <w:webHidden/>
              </w:rPr>
              <w:fldChar w:fldCharType="end"/>
            </w:r>
          </w:hyperlink>
        </w:p>
        <w:p w14:paraId="32A17042" w14:textId="69D68CF0" w:rsidR="00A65ACC" w:rsidRDefault="009410FC">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D75654">
              <w:rPr>
                <w:noProof/>
                <w:webHidden/>
              </w:rPr>
              <w:t>128</w:t>
            </w:r>
            <w:r w:rsidR="00A65ACC">
              <w:rPr>
                <w:noProof/>
                <w:webHidden/>
              </w:rPr>
              <w:fldChar w:fldCharType="end"/>
            </w:r>
          </w:hyperlink>
        </w:p>
        <w:p w14:paraId="765C6E0A" w14:textId="32FDB966" w:rsidR="00A65ACC" w:rsidRDefault="009410FC">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D75654">
              <w:rPr>
                <w:noProof/>
                <w:webHidden/>
              </w:rPr>
              <w:t>128</w:t>
            </w:r>
            <w:r w:rsidR="00A65ACC">
              <w:rPr>
                <w:noProof/>
                <w:webHidden/>
              </w:rPr>
              <w:fldChar w:fldCharType="end"/>
            </w:r>
          </w:hyperlink>
        </w:p>
        <w:p w14:paraId="52F65C35" w14:textId="012DD5AA" w:rsidR="00A65ACC" w:rsidRDefault="009410FC">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D75654">
              <w:rPr>
                <w:noProof/>
                <w:webHidden/>
              </w:rPr>
              <w:t>129</w:t>
            </w:r>
            <w:r w:rsidR="00A65ACC">
              <w:rPr>
                <w:noProof/>
                <w:webHidden/>
              </w:rPr>
              <w:fldChar w:fldCharType="end"/>
            </w:r>
          </w:hyperlink>
        </w:p>
        <w:p w14:paraId="503C50B8" w14:textId="4F7535C4" w:rsidR="00A65ACC" w:rsidRDefault="009410FC">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D75654">
              <w:rPr>
                <w:noProof/>
                <w:webHidden/>
              </w:rPr>
              <w:t>130</w:t>
            </w:r>
            <w:r w:rsidR="00A65ACC">
              <w:rPr>
                <w:noProof/>
                <w:webHidden/>
              </w:rPr>
              <w:fldChar w:fldCharType="end"/>
            </w:r>
          </w:hyperlink>
        </w:p>
        <w:p w14:paraId="34F1792A" w14:textId="32FD3570" w:rsidR="00A65ACC" w:rsidRDefault="009410FC">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D75654">
              <w:rPr>
                <w:noProof/>
                <w:webHidden/>
              </w:rPr>
              <w:t>132</w:t>
            </w:r>
            <w:r w:rsidR="00A65ACC">
              <w:rPr>
                <w:noProof/>
                <w:webHidden/>
              </w:rPr>
              <w:fldChar w:fldCharType="end"/>
            </w:r>
          </w:hyperlink>
        </w:p>
        <w:p w14:paraId="2EC1FD53" w14:textId="5D84B35D" w:rsidR="00A65ACC" w:rsidRDefault="009410FC">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D75654">
              <w:rPr>
                <w:noProof/>
                <w:webHidden/>
              </w:rPr>
              <w:t>134</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2" w:name="_Toc23964793"/>
      <w:r>
        <w:lastRenderedPageBreak/>
        <w:t>Introduction</w:t>
      </w:r>
      <w:bookmarkEnd w:id="2"/>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3" w:name="_Toc23964794"/>
      <w:r>
        <w:t>Ambition</w:t>
      </w:r>
      <w:bookmarkEnd w:id="3"/>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transradial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4" w:name="_Toc23964795"/>
      <w:r>
        <w:t>Document styles (better translation)</w:t>
      </w:r>
      <w:bookmarkEnd w:id="4"/>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5" w:name="_Toc23964796"/>
      <w:r>
        <w:lastRenderedPageBreak/>
        <w:t>Overview</w:t>
      </w:r>
      <w:bookmarkEnd w:id="5"/>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3E7D849F"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r w:rsidR="00841323">
        <w:rPr>
          <w:rFonts w:cstheme="minorHAnsi"/>
        </w:rPr>
        <w:t xml:space="preserve"> phase</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5873ADC3"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r w:rsidR="00841323">
        <w:rPr>
          <w:rFonts w:cstheme="minorHAnsi"/>
        </w:rPr>
        <w:t>phase</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4622C449"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r w:rsidR="00841323">
        <w:rPr>
          <w:rFonts w:cstheme="minorHAnsi"/>
        </w:rPr>
        <w:t xml:space="preserve"> phase</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448D3EDA"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r w:rsidR="00841323">
        <w:rPr>
          <w:rFonts w:cstheme="minorHAnsi"/>
        </w:rPr>
        <w:t xml:space="preserve"> phase</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65C5D30F"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r w:rsidR="00841323">
        <w:rPr>
          <w:rFonts w:cstheme="minorHAnsi"/>
        </w:rPr>
        <w:t xml:space="preserve"> phase</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6" w:name="_Toc23964797"/>
      <w:r>
        <w:lastRenderedPageBreak/>
        <w:t>Introduction of Electromyography</w:t>
      </w:r>
      <w:bookmarkEnd w:id="6"/>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7" w:name="_Toc23964798"/>
      <w:r w:rsidRPr="00CB526A">
        <w:t>Electromyography</w:t>
      </w:r>
      <w:bookmarkEnd w:id="7"/>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6"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2E7E8BBC"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D75654">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7"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2E39CB34"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D75654">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NaK ATP-ase)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ons to flow out of the cell, increasing the membrane potential towards the Na Nerst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r w:rsidR="00E77363">
        <w:t>N</w:t>
      </w:r>
      <w:r w:rsidR="00AF5309">
        <w:t xml:space="preserve">erst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8">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5372EE24"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D75654">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5C4187F3"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D75654">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art</w:t>
      </w:r>
      <w:r w:rsidR="00624DAC">
        <w:t>i</w:t>
      </w:r>
      <w:r w:rsidR="00EC7C00">
        <w:t>facts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8" w:name="_Toc23964799"/>
      <w:r>
        <w:lastRenderedPageBreak/>
        <w:t>Construction of an e</w:t>
      </w:r>
      <w:r w:rsidR="00C83101">
        <w:t xml:space="preserve">lectromyography </w:t>
      </w:r>
      <w:r w:rsidR="00F04A28">
        <w:t xml:space="preserve">acquisition </w:t>
      </w:r>
      <w:r w:rsidR="00C83101">
        <w:t>system</w:t>
      </w:r>
      <w:bookmarkEnd w:id="8"/>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 id="_x0000_i1026" type="#_x0000_t75" style="width:402.45pt;height:198pt" o:ole="">
            <v:imagedata r:id="rId20" o:title=""/>
          </v:shape>
          <o:OLEObject Type="Embed" ProgID="Visio.Drawing.15" ShapeID="_x0000_i1026" DrawAspect="Content" ObjectID="_1635846794" r:id="rId21"/>
        </w:object>
      </w:r>
    </w:p>
    <w:p w14:paraId="74482DE6" w14:textId="7FFEB738" w:rsidR="00575EC2" w:rsidRDefault="00575EC2" w:rsidP="00750CC5">
      <w:pPr>
        <w:pStyle w:val="Bijschrift"/>
        <w:ind w:left="0"/>
      </w:pPr>
      <w:r>
        <w:t xml:space="preserve">Figure </w:t>
      </w:r>
      <w:r>
        <w:fldChar w:fldCharType="begin"/>
      </w:r>
      <w:r>
        <w:instrText xml:space="preserve"> SEQ Figure \* ARABIC </w:instrText>
      </w:r>
      <w:r>
        <w:fldChar w:fldCharType="separate"/>
      </w:r>
      <w:r w:rsidR="00D75654">
        <w:rPr>
          <w:noProof/>
        </w:rPr>
        <w:t>5</w:t>
      </w:r>
      <w:r>
        <w:fldChar w:fldCharType="end"/>
      </w:r>
      <w:r w:rsidR="00F25B45">
        <w:t xml:space="preserve"> </w:t>
      </w:r>
      <w:r w:rsidR="00801FA5">
        <w:t>Block diagrams of a sing channel of a sEMG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9" w:name="_Toc23964800"/>
      <w:r w:rsidRPr="00CB526A">
        <w:t>Electrodes</w:t>
      </w:r>
      <w:bookmarkEnd w:id="9"/>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2611109C"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D75654">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3">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3C73ECD7"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D75654">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9410FC"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9410FC"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9410FC"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9410FC"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390DD970"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D75654">
        <w:rPr>
          <w:noProof/>
        </w:rPr>
        <w:t>8</w:t>
      </w:r>
      <w:r>
        <w:fldChar w:fldCharType="end"/>
      </w:r>
      <w:r>
        <w:t xml:space="preserve"> Mathematical expression of the Laplace filters</w:t>
      </w:r>
    </w:p>
    <w:p w14:paraId="10B4B2CD" w14:textId="0DA0EC76" w:rsidR="008937B9" w:rsidRDefault="0093559A" w:rsidP="008937B9">
      <w:pPr>
        <w:pStyle w:val="Kop3"/>
      </w:pPr>
      <w:bookmarkStart w:id="10" w:name="_Toc23964801"/>
      <w:r>
        <w:t>System design block</w:t>
      </w:r>
      <w:bookmarkEnd w:id="10"/>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52A6C52E"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D75654">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3F9A2205"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D75654">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9410FC"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9410FC" w:rsidP="00C6476C">
            <w:pPr>
              <w:ind w:left="714"/>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art</w:t>
      </w:r>
      <w:r w:rsidR="00624DAC">
        <w:rPr>
          <w:lang w:eastAsia="en-US"/>
        </w:rPr>
        <w:t>i</w:t>
      </w:r>
      <w:r w:rsidR="00153D81">
        <w:rPr>
          <w:lang w:eastAsia="en-US"/>
        </w:rPr>
        <w:t>facts</w:t>
      </w:r>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12A85485"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D75654">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7"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0E9A35E1"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D75654">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1" w:name="_Toc23964802"/>
      <w:r>
        <w:t>Research</w:t>
      </w:r>
      <w:bookmarkEnd w:id="11"/>
      <w:r>
        <w:t xml:space="preserve"> </w:t>
      </w:r>
    </w:p>
    <w:p w14:paraId="2893FAA5" w14:textId="0107F769" w:rsidR="00326A9F" w:rsidRPr="00326A9F" w:rsidRDefault="00326A9F" w:rsidP="00326A9F">
      <w:pPr>
        <w:pStyle w:val="Kop3"/>
      </w:pPr>
      <w:bookmarkStart w:id="12" w:name="_Toc23964803"/>
      <w:r>
        <w:t>Introduction</w:t>
      </w:r>
      <w:bookmarkEnd w:id="12"/>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3" w:name="_Toc23964804"/>
      <w:r>
        <w:t>Electrodes</w:t>
      </w:r>
      <w:bookmarkEnd w:id="13"/>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Ech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8">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780C35E8"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D75654">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r w:rsidR="008349A8">
        <w:t xml:space="preserve">artifacts: </w:t>
      </w:r>
      <w:r w:rsidR="00F93D26">
        <w:t>physical displacement of the electrode across the skin, change in skin characteristics due to deformation, and motion of the cable.</w:t>
      </w:r>
      <w:r w:rsidR="007E39BF">
        <w:t xml:space="preserve"> </w:t>
      </w:r>
      <w:r w:rsidR="009D5263">
        <w:t>The first motion artifact is due to the change in the ionic charge layer between the electrode and the skin [</w:t>
      </w:r>
      <w:r w:rsidR="00935EF2">
        <w:t>15</w:t>
      </w:r>
      <w:r w:rsidR="009D5263">
        <w:t>]</w:t>
      </w:r>
      <w:r w:rsidR="007E39BF">
        <w:t>.</w:t>
      </w:r>
      <w:r w:rsidR="00B40F94">
        <w:t xml:space="preserve"> </w:t>
      </w:r>
      <w:r w:rsidR="009D5263">
        <w:t>The second motion artifact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artifact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artifact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4" w:name="_Toc23964805"/>
      <w:r>
        <w:t>Alternative methods</w:t>
      </w:r>
      <w:bookmarkEnd w:id="14"/>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5" w:name="_Toc23964806"/>
      <w:r>
        <w:t>Conclusion</w:t>
      </w:r>
      <w:bookmarkEnd w:id="15"/>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6" w:name="_Toc23964807"/>
      <w:r>
        <w:lastRenderedPageBreak/>
        <w:t>Definition phase</w:t>
      </w:r>
      <w:bookmarkEnd w:id="16"/>
    </w:p>
    <w:p w14:paraId="3754DA8B" w14:textId="152D166F" w:rsidR="00D244DD" w:rsidRDefault="00D244DD" w:rsidP="00017C7A">
      <w:pPr>
        <w:pStyle w:val="Kop3"/>
      </w:pPr>
      <w:bookmarkStart w:id="17" w:name="_Toc23964808"/>
      <w:r w:rsidRPr="00CB526A">
        <w:t>System Context</w:t>
      </w:r>
      <w:bookmarkEnd w:id="17"/>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7" type="#_x0000_t75" style="width:5in;height:294pt" o:ole="">
            <v:imagedata r:id="rId29" o:title=""/>
          </v:shape>
          <o:OLEObject Type="Embed" ProgID="Visio.Drawing.15" ShapeID="_x0000_i1027" DrawAspect="Content" ObjectID="_1635846795" r:id="rId30"/>
        </w:object>
      </w:r>
    </w:p>
    <w:p w14:paraId="180FA621" w14:textId="453986F5"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D75654">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8" w:name="_Toc23964809"/>
      <w:r>
        <w:lastRenderedPageBreak/>
        <w:t>Specification of requirements</w:t>
      </w:r>
      <w:r w:rsidR="0069215B">
        <w:t xml:space="preserve"> </w:t>
      </w:r>
      <w:r w:rsidR="003E3A93">
        <w:t>(SoR)</w:t>
      </w:r>
      <w:bookmarkEnd w:id="18"/>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ch</w:t>
      </w:r>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23BC9180"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1426A5E8" w14:textId="72FEA1B4" w:rsidR="0058655B" w:rsidRPr="0058655B" w:rsidRDefault="0058655B" w:rsidP="0058655B">
      <w:pPr>
        <w:ind w:left="0"/>
        <w:rPr>
          <w:color w:val="000000" w:themeColor="text1"/>
        </w:rPr>
      </w:pPr>
      <w:r w:rsidRPr="000521E5">
        <w:rPr>
          <w:b/>
          <w:color w:val="000000" w:themeColor="text1"/>
        </w:rPr>
        <w:t>REQA-</w:t>
      </w:r>
      <w:r>
        <w:rPr>
          <w:b/>
          <w:color w:val="000000" w:themeColor="text1"/>
        </w:rPr>
        <w:t>05</w:t>
      </w:r>
      <w:r w:rsidRPr="000521E5">
        <w:rPr>
          <w:b/>
          <w:color w:val="000000" w:themeColor="text1"/>
        </w:rPr>
        <w:t>:</w:t>
      </w:r>
      <w:r>
        <w:rPr>
          <w:color w:val="000000" w:themeColor="text1"/>
        </w:rPr>
        <w:t xml:space="preserve"> Low gain mismatch among channels (&lt;0,5%).</w:t>
      </w:r>
    </w:p>
    <w:p w14:paraId="0B5D5853" w14:textId="4A23FC86"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58655B">
        <w:rPr>
          <w:b/>
          <w:color w:val="000000" w:themeColor="text1"/>
        </w:rPr>
        <w:t>6</w:t>
      </w:r>
      <w:r w:rsidRPr="00C162E9">
        <w:rPr>
          <w:color w:val="000000" w:themeColor="text1"/>
        </w:rPr>
        <w:t>: Minimum operating time of the device is 2-hours on one battery cycle.</w:t>
      </w:r>
    </w:p>
    <w:p w14:paraId="1712254C" w14:textId="26252191"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58655B">
        <w:rPr>
          <w:b/>
          <w:color w:val="000000" w:themeColor="text1"/>
        </w:rPr>
        <w:t>7</w:t>
      </w:r>
      <w:r w:rsidRPr="00C162E9">
        <w:rPr>
          <w:color w:val="000000" w:themeColor="text1"/>
        </w:rPr>
        <w:t>: Minimum wireless data transportation range of 2m, from the device to the PC.</w:t>
      </w:r>
    </w:p>
    <w:p w14:paraId="250C772E" w14:textId="1F8E0A8D"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w:t>
      </w:r>
      <w:r w:rsidR="0058655B">
        <w:rPr>
          <w:b/>
          <w:color w:val="000000" w:themeColor="text1"/>
        </w:rPr>
        <w:t>8</w:t>
      </w:r>
      <w:r>
        <w:rPr>
          <w:color w:val="000000" w:themeColor="text1"/>
        </w:rPr>
        <w:t xml:space="preserve">: Indication </w:t>
      </w:r>
      <w:r w:rsidR="00841323">
        <w:rPr>
          <w:color w:val="000000" w:themeColor="text1"/>
        </w:rPr>
        <w:t>when</w:t>
      </w:r>
      <w:r>
        <w:rPr>
          <w:color w:val="000000" w:themeColor="text1"/>
        </w:rPr>
        <w:t xml:space="preserve"> the battery is fully charged.</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As these requirements do not 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9" w:name="_Toc23964810"/>
      <w:r>
        <w:lastRenderedPageBreak/>
        <w:t>Data flow diagram</w:t>
      </w:r>
      <w:bookmarkEnd w:id="19"/>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8" type="#_x0000_t75" style="width:312pt;height:282pt" o:ole="">
            <v:imagedata r:id="rId31" o:title=""/>
          </v:shape>
          <o:OLEObject Type="Embed" ProgID="Visio.Drawing.15" ShapeID="_x0000_i1028" DrawAspect="Content" ObjectID="_1635846796" r:id="rId32"/>
        </w:object>
      </w:r>
    </w:p>
    <w:p w14:paraId="51534470" w14:textId="19212E94"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D75654">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20" w:name="_Toc23964811"/>
      <w:r>
        <w:t>Design</w:t>
      </w:r>
      <w:r w:rsidR="004B6A50">
        <w:t xml:space="preserve"> Ph</w:t>
      </w:r>
      <w:r w:rsidR="00921E55">
        <w:t>ase</w:t>
      </w:r>
      <w:bookmarkEnd w:id="20"/>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1" w:name="_Toc23964812"/>
      <w:r>
        <w:t>Measure battery level</w:t>
      </w:r>
      <w:bookmarkEnd w:id="21"/>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2" w:name="_Toc23964813"/>
      <w:r>
        <w:lastRenderedPageBreak/>
        <w:t>Measure EMG</w:t>
      </w:r>
      <w:bookmarkEnd w:id="22"/>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9" type="#_x0000_t75" style="width:509.55pt;height:204pt" o:ole="">
            <v:imagedata r:id="rId33" o:title=""/>
          </v:shape>
          <o:OLEObject Type="Embed" ProgID="Visio.Drawing.15" ShapeID="_x0000_i1029" DrawAspect="Content" ObjectID="_1635846797" r:id="rId34"/>
        </w:object>
      </w:r>
    </w:p>
    <w:p w14:paraId="38E467D6" w14:textId="7C3FC2AA"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D75654">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0D80F96D" w14:textId="4502EE2F" w:rsidR="00D06BF1" w:rsidRDefault="009A7E2D" w:rsidP="00215A4B">
      <w:pPr>
        <w:pStyle w:val="Lijstalinea"/>
        <w:rPr>
          <w:lang w:eastAsia="en-US"/>
        </w:rPr>
      </w:pPr>
      <w:r>
        <w:rPr>
          <w:lang w:eastAsia="en-US"/>
        </w:rPr>
        <w:t>The FSR of the AFE module was set to 5V.</w:t>
      </w:r>
      <w:r w:rsidR="00A9231C">
        <w:rPr>
          <w:lang w:eastAsia="en-US"/>
        </w:rPr>
        <w:t xml:space="preserve"> </w:t>
      </w: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9410FC"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9410FC"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t>EMG bandwidth</w:t>
      </w:r>
    </w:p>
    <w:p w14:paraId="06100838" w14:textId="7EDCBF6B" w:rsidR="009A7E2D" w:rsidRDefault="009A7E2D" w:rsidP="00B604D3">
      <w:pPr>
        <w:ind w:left="708"/>
      </w:pPr>
      <w:r>
        <w:lastRenderedPageBreak/>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73AE8956" w:rsidR="00C97F16" w:rsidRDefault="00EC7A83" w:rsidP="00250BDB">
      <w:pPr>
        <w:pStyle w:val="Bijschrift"/>
        <w:jc w:val="center"/>
      </w:pPr>
      <w:r>
        <w:t xml:space="preserve">Table </w:t>
      </w:r>
      <w:r>
        <w:fldChar w:fldCharType="begin"/>
      </w:r>
      <w:r>
        <w:instrText xml:space="preserve"> SEQ Table \* ARABIC </w:instrText>
      </w:r>
      <w:r>
        <w:fldChar w:fldCharType="separate"/>
      </w:r>
      <w:r w:rsidR="00D75654">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ngle channel 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3" w:name="_Toc23964814"/>
      <w:r>
        <w:lastRenderedPageBreak/>
        <w:t>AFE</w:t>
      </w:r>
      <w:bookmarkEnd w:id="23"/>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5"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148433D2" w:rsidR="001511CD" w:rsidRDefault="001511CD" w:rsidP="00D22F9C">
            <w:pPr>
              <w:pStyle w:val="Bijschrift"/>
              <w:spacing w:after="168"/>
              <w:ind w:left="0"/>
              <w:jc w:val="center"/>
            </w:pPr>
            <w:r>
              <w:t xml:space="preserve">Figure </w:t>
            </w:r>
            <w:r>
              <w:fldChar w:fldCharType="begin"/>
            </w:r>
            <w:r>
              <w:instrText xml:space="preserve"> SEQ Figure \* ARABIC </w:instrText>
            </w:r>
            <w:r>
              <w:fldChar w:fldCharType="separate"/>
            </w:r>
            <w:r w:rsidR="00D75654">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spacing w:after="168"/>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spacing w:after="168"/>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spacing w:after="168"/>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6BD5C873"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D75654">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w:pPr>
              <w:ind w:left="714"/>
            </w:pPr>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Pr>
              <w:ind w:left="714"/>
            </w:pPr>
          </w:p>
          <w:p w14:paraId="46CFC9D6" w14:textId="5C9FE3D5" w:rsidR="00FF5C64" w:rsidRPr="00775912" w:rsidRDefault="009410FC" w:rsidP="00FF5C64">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9410FC" w:rsidP="00B732F3">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The Butterworth filter will be designed on top of the Sallen-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059BACB9"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D75654">
        <w:rPr>
          <w:noProof/>
        </w:rPr>
        <w:t>19</w:t>
      </w:r>
      <w:r>
        <w:fldChar w:fldCharType="end"/>
      </w:r>
      <w:r w:rsidR="004C614C">
        <w:t xml:space="preserve"> Sallen-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Sallen-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9410FC"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ind w:left="714"/>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ind w:left="714"/>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ind w:left="714"/>
              <w:rPr>
                <w:lang w:eastAsia="en-US"/>
              </w:rPr>
            </w:pPr>
          </w:p>
          <w:p w14:paraId="0F79DEF7" w14:textId="77777777" w:rsidR="008A63F5" w:rsidRPr="00591741" w:rsidRDefault="008A63F5" w:rsidP="008A63F5">
            <w:pPr>
              <w:ind w:left="714"/>
              <w:rPr>
                <w:lang w:eastAsia="en-US"/>
              </w:rPr>
            </w:pPr>
          </w:p>
          <w:p w14:paraId="516B6E24" w14:textId="77777777" w:rsidR="008A63F5" w:rsidRPr="00065847" w:rsidRDefault="008A63F5" w:rsidP="008A63F5">
            <w:pPr>
              <w:ind w:left="714"/>
            </w:pPr>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30" type="#_x0000_t75" style="width:456pt;height:48pt" o:ole="">
            <v:imagedata r:id="rId41" o:title=""/>
          </v:shape>
          <o:OLEObject Type="Embed" ProgID="Visio.Drawing.15" ShapeID="_x0000_i1030" DrawAspect="Content" ObjectID="_1635846798" r:id="rId42"/>
        </w:object>
      </w:r>
    </w:p>
    <w:p w14:paraId="49E2D1D9" w14:textId="74B4CF38"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D75654">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3">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54F4ABC7"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D75654">
        <w:rPr>
          <w:noProof/>
        </w:rPr>
        <w:t>21</w:t>
      </w:r>
      <w:r>
        <w:fldChar w:fldCharType="end"/>
      </w:r>
      <w:r w:rsidR="00C225AC">
        <w:t xml:space="preserve"> Results AD8232 filter design tool</w:t>
      </w:r>
    </w:p>
    <w:p w14:paraId="442D57E9" w14:textId="6BD81FE9" w:rsidR="00076AE7" w:rsidRDefault="00076AE7" w:rsidP="00C62CBE">
      <w:pPr>
        <w:pStyle w:val="Kop5"/>
      </w:pPr>
      <w:r>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w:t>
      </w:r>
      <w:r w:rsidR="006D411C">
        <w:lastRenderedPageBreak/>
        <w:t>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4">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2C23D03E"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D75654">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9410FC"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3DD3B6BB"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w:t>
      </w:r>
      <w:r w:rsidR="004C6B01">
        <w:t>optimal</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180BDCF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5">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57A75004"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D75654">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6">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1A840344" w:rsidR="000E05BC" w:rsidRPr="00BE0D8E" w:rsidRDefault="000E05BC" w:rsidP="0070583E">
      <w:pPr>
        <w:pStyle w:val="Aanwijzing"/>
        <w:numPr>
          <w:ilvl w:val="0"/>
          <w:numId w:val="6"/>
        </w:numPr>
        <w:rPr>
          <w:lang w:val="en-GB"/>
        </w:rPr>
      </w:pPr>
      <w:r w:rsidRPr="00BE0D8E">
        <w:rPr>
          <w:lang w:val="en-GB"/>
        </w:rPr>
        <w:t xml:space="preserve">Price </w:t>
      </w:r>
      <w:r w:rsidR="00867B43">
        <w:rPr>
          <w:lang w:val="en-GB"/>
        </w:rPr>
        <w:t xml:space="preserve">of INA </w:t>
      </w:r>
      <w:r w:rsidRPr="00BE0D8E">
        <w:rPr>
          <w:lang w:val="en-GB"/>
        </w:rPr>
        <w:t xml:space="preserve">&lt; </w:t>
      </w:r>
      <w:r w:rsidR="00867B43" w:rsidRPr="00BE0D8E">
        <w:rPr>
          <w:rFonts w:cstheme="minorHAnsi"/>
          <w:lang w:val="en-GB"/>
        </w:rPr>
        <w:t>€</w:t>
      </w:r>
      <w:r w:rsidRPr="00BE0D8E">
        <w:rPr>
          <w:lang w:val="en-GB"/>
        </w:rPr>
        <w:t>5</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9410FC"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6F389DC8" w:rsidR="00E9093A" w:rsidRDefault="00E9093A" w:rsidP="00844E23">
            <w:pPr>
              <w:pStyle w:val="Bijschrift"/>
              <w:spacing w:after="168"/>
              <w:ind w:left="714"/>
              <w:rPr>
                <w:lang w:eastAsia="en-US"/>
              </w:rPr>
            </w:pPr>
            <w:r>
              <w:t xml:space="preserve">Figure </w:t>
            </w:r>
            <w:r>
              <w:fldChar w:fldCharType="begin"/>
            </w:r>
            <w:r>
              <w:instrText xml:space="preserve"> SEQ Figure \* ARABIC </w:instrText>
            </w:r>
            <w:r>
              <w:fldChar w:fldCharType="separate"/>
            </w:r>
            <w:r w:rsidR="00D75654">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spacing w:after="168"/>
              <w:ind w:left="714"/>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9">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spacing w:after="168"/>
              <w:ind w:left="714"/>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9410FC"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50"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02341351"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D75654">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9410FC"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9410FC"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9410FC"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5629D082"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D75654">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9410FC"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9410FC"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9410FC" w:rsidP="00B610AA">
            <w:pPr>
              <w:ind w:left="714"/>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51">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53347763"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D75654">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CB5AA9" w:rsidRPr="004136D0" w:rsidRDefault="00CB5AA9">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CB5AA9" w:rsidRPr="004136D0" w:rsidRDefault="00CB5AA9">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9C5DC8" id="Ovaal 146" o:spid="_x0000_s1026" style="position:absolute;margin-left:105.55pt;margin-top:.5pt;width:46.8pt;height:41.4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4686B9" id="Ovaal 145" o:spid="_x0000_s1026" style="position:absolute;margin-left:58.15pt;margin-top:59.3pt;width:46.8pt;height:41.4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3">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4823EEF8"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D75654">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Sallen-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1" type="#_x0000_t75" style="width:438pt;height:48pt" o:ole="">
            <v:imagedata r:id="rId54" o:title=""/>
          </v:shape>
          <o:OLEObject Type="Embed" ProgID="Visio.Drawing.15" ShapeID="_x0000_i1031" DrawAspect="Content" ObjectID="_1635846799" r:id="rId55"/>
        </w:object>
      </w:r>
    </w:p>
    <w:p w14:paraId="2D1527F5" w14:textId="013ADD62" w:rsidR="00775912" w:rsidRDefault="00E21B32" w:rsidP="0027322B">
      <w:pPr>
        <w:pStyle w:val="Bijschrift"/>
      </w:pPr>
      <w:r>
        <w:t xml:space="preserve">Figure </w:t>
      </w:r>
      <w:r>
        <w:fldChar w:fldCharType="begin"/>
      </w:r>
      <w:r>
        <w:instrText xml:space="preserve"> SEQ Figure \* ARABIC </w:instrText>
      </w:r>
      <w:r>
        <w:fldChar w:fldCharType="separate"/>
      </w:r>
      <w:r w:rsidR="00D75654">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ind w:left="714"/>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ind w:left="714"/>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ind w:left="714"/>
              <w:rPr>
                <w:rFonts w:eastAsiaTheme="minorEastAsia"/>
                <w:lang w:val="nl-NL" w:eastAsia="en-US"/>
              </w:rPr>
            </w:pPr>
          </w:p>
          <w:p w14:paraId="30EB2EE9" w14:textId="0BA536EE" w:rsidR="007E43CD" w:rsidRPr="00566D82" w:rsidRDefault="009410FC" w:rsidP="007E43CD">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ind w:left="714"/>
              <w:rPr>
                <w:lang w:val="nl-NL" w:eastAsia="en-US"/>
              </w:rPr>
            </w:pPr>
          </w:p>
          <w:p w14:paraId="6D0C65C7" w14:textId="155515FB" w:rsidR="007E43CD" w:rsidRPr="00C31258" w:rsidRDefault="007E43CD" w:rsidP="007E43CD">
            <w:pPr>
              <w:ind w:left="714"/>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ind w:left="714"/>
              <w:rPr>
                <w:rFonts w:eastAsiaTheme="minorEastAsia"/>
                <w:lang w:eastAsia="en-US"/>
              </w:rPr>
            </w:pPr>
          </w:p>
          <w:p w14:paraId="0E7B5A43" w14:textId="66622124" w:rsidR="001478AC" w:rsidRPr="00870896" w:rsidRDefault="001478AC" w:rsidP="001478AC">
            <w:pPr>
              <w:ind w:left="714"/>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ind w:left="714"/>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ind w:left="714"/>
              <w:rPr>
                <w:lang w:val="nl-NL" w:eastAsia="en-US"/>
              </w:rPr>
            </w:pPr>
          </w:p>
          <w:p w14:paraId="2CA2E36C" w14:textId="77777777" w:rsidR="001478AC" w:rsidRPr="00C31258" w:rsidRDefault="001478AC" w:rsidP="001478AC">
            <w:pPr>
              <w:ind w:left="714"/>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pPr>
              <w:ind w:left="714"/>
            </w:pPr>
          </w:p>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34FF993E"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72D82A"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6">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6C54C025"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D75654">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82284" cy="2068214"/>
                    </a:xfrm>
                    <a:prstGeom prst="rect">
                      <a:avLst/>
                    </a:prstGeom>
                  </pic:spPr>
                </pic:pic>
              </a:graphicData>
            </a:graphic>
          </wp:inline>
        </w:drawing>
      </w:r>
    </w:p>
    <w:p w14:paraId="58240A7F" w14:textId="7223F144"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D75654">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2368550"/>
                    </a:xfrm>
                    <a:prstGeom prst="rect">
                      <a:avLst/>
                    </a:prstGeom>
                  </pic:spPr>
                </pic:pic>
              </a:graphicData>
            </a:graphic>
          </wp:inline>
        </w:drawing>
      </w:r>
    </w:p>
    <w:p w14:paraId="633D0420" w14:textId="6A64C8A2"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D75654">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9">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60">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15255798"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D75654">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61">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2F1CFE9F"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D75654">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2" type="#_x0000_t75" style="width:426pt;height:48pt" o:ole="">
            <v:imagedata r:id="rId62" o:title=""/>
          </v:shape>
          <o:OLEObject Type="Embed" ProgID="Visio.Drawing.15" ShapeID="_x0000_i1032" DrawAspect="Content" ObjectID="_1635846800" r:id="rId63"/>
        </w:object>
      </w:r>
    </w:p>
    <w:p w14:paraId="465B2EF5" w14:textId="4E129752"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D75654">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2B2ABE6D"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D75654">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6">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0FE48E0E"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D75654">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3" type="#_x0000_t75" style="width:456pt;height:48pt" o:ole="">
            <v:imagedata r:id="rId67" o:title=""/>
          </v:shape>
          <o:OLEObject Type="Embed" ProgID="Visio.Drawing.15" ShapeID="_x0000_i1033" DrawAspect="Content" ObjectID="_1635846801" r:id="rId68"/>
        </w:object>
      </w:r>
    </w:p>
    <w:p w14:paraId="71C71F05" w14:textId="1AF91AA5"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D75654">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9">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6981215F"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D75654">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9410FC"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ind w:left="714"/>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9410FC"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9410FC"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70">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33B450DB"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D75654">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71">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14221FF3"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D75654">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2">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18ED9A36"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D75654">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quahsi</w:t>
      </w:r>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r w:rsidR="007331F0">
        <w:t>quashi</w:t>
      </w:r>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4" type="#_x0000_t75" style="width:456pt;height:48pt" o:ole="">
            <v:imagedata r:id="rId73" o:title=""/>
          </v:shape>
          <o:OLEObject Type="Embed" ProgID="Visio.Drawing.15" ShapeID="_x0000_i1034" DrawAspect="Content" ObjectID="_1635846802" r:id="rId74"/>
        </w:object>
      </w:r>
    </w:p>
    <w:p w14:paraId="78A4E458" w14:textId="357E6AC0" w:rsidR="00795886" w:rsidRDefault="00795886" w:rsidP="006511A3">
      <w:pPr>
        <w:pStyle w:val="Bijschrift"/>
      </w:pPr>
      <w:r>
        <w:t xml:space="preserve">Figure </w:t>
      </w:r>
      <w:r>
        <w:fldChar w:fldCharType="begin"/>
      </w:r>
      <w:r>
        <w:instrText xml:space="preserve"> SEQ Figure \* ARABIC </w:instrText>
      </w:r>
      <w:r>
        <w:fldChar w:fldCharType="separate"/>
      </w:r>
      <w:r w:rsidR="00D75654">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5">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68408E84"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D75654">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50E88624"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D75654">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4" w:name="_Toc23964815"/>
      <w:r>
        <w:lastRenderedPageBreak/>
        <w:t>ADC</w:t>
      </w:r>
      <w:bookmarkEnd w:id="24"/>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8">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54C84399" w:rsidR="00233EB0" w:rsidRDefault="00233EB0" w:rsidP="00855B7E">
      <w:pPr>
        <w:pStyle w:val="Bijschrift"/>
        <w:ind w:left="0"/>
      </w:pPr>
      <w:r>
        <w:t xml:space="preserve">Figure </w:t>
      </w:r>
      <w:r>
        <w:fldChar w:fldCharType="begin"/>
      </w:r>
      <w:r>
        <w:instrText xml:space="preserve"> SEQ Figure \* ARABIC </w:instrText>
      </w:r>
      <w:r>
        <w:fldChar w:fldCharType="separate"/>
      </w:r>
      <w:r w:rsidR="00D75654">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5" w:name="_Toc23964816"/>
      <w:r w:rsidRPr="00CB526A">
        <w:lastRenderedPageBreak/>
        <w:t>Processor</w:t>
      </w:r>
      <w:r w:rsidR="009D1E36">
        <w:t xml:space="preserve"> (MCU)</w:t>
      </w:r>
      <w:bookmarkEnd w:id="25"/>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Up tp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r>
              <w:rPr>
                <w:lang w:val="nl-NL" w:eastAsia="en-US"/>
              </w:rPr>
              <w:t>Atmel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rPr>
                <w:lang w:val="nl-NL" w:eastAsia="en-US"/>
              </w:rPr>
              <w:t>Atmel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r w:rsidRPr="00933106">
              <w:rPr>
                <w:lang w:val="en-GB"/>
              </w:rPr>
              <w:t>Atholic studio or CubeMx</w:t>
            </w:r>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3E4D77D7"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D75654">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6" w:name="_Toc23964817"/>
      <w:r w:rsidRPr="00CB526A">
        <w:lastRenderedPageBreak/>
        <w:t>Data transportation</w:t>
      </w:r>
      <w:bookmarkEnd w:id="26"/>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4CFA6267"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r w:rsidR="0054592F">
        <w:t>S</w:t>
      </w:r>
      <w:r>
        <w:t xml:space="preserve">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20716ED" w:rsidR="00DD6A24" w:rsidRDefault="00ED4A34" w:rsidP="00DD6A24">
      <w:pPr>
        <w:ind w:left="0"/>
      </w:pPr>
      <w:r>
        <w:t>The choice was made to eliminate the wireless data connection rather dan to implement a WIFI data connection. The goal of this project was to create a portable and wireless HD-</w:t>
      </w:r>
      <w:r w:rsidR="0054592F">
        <w:t>S</w:t>
      </w:r>
      <w:r>
        <w:t xml:space="preserve">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7" w:name="_Toc23964818"/>
      <w:r>
        <w:lastRenderedPageBreak/>
        <w:t>Isolation</w:t>
      </w:r>
      <w:bookmarkEnd w:id="27"/>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76C960ED" w:rsidR="00C20F7B" w:rsidRDefault="00D90C0A" w:rsidP="00A0124F">
      <w:pPr>
        <w:keepNext/>
        <w:ind w:left="0"/>
        <w:jc w:val="center"/>
      </w:pPr>
      <w:r>
        <w:object w:dxaOrig="15613" w:dyaOrig="6685" w14:anchorId="458D7743">
          <v:shape id="_x0000_i1035" type="#_x0000_t75" style="width:456pt;height:192pt" o:ole="">
            <v:imagedata r:id="rId80" o:title=""/>
          </v:shape>
          <o:OLEObject Type="Embed" ProgID="Visio.Drawing.15" ShapeID="_x0000_i1035" DrawAspect="Content" ObjectID="_1635846803" r:id="rId81"/>
        </w:object>
      </w:r>
    </w:p>
    <w:p w14:paraId="5086458A" w14:textId="3A76F66E"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D75654">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8" w:name="_Toc23964819"/>
      <w:r>
        <w:t>Digital isolation</w:t>
      </w:r>
      <w:bookmarkEnd w:id="28"/>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2">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77AF4310"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D75654">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9" w:name="_Toc23964820"/>
      <w:r>
        <w:t>Analog isolation</w:t>
      </w:r>
      <w:bookmarkEnd w:id="29"/>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30" w:name="_Toc23964821"/>
      <w:r w:rsidRPr="00CB526A">
        <w:t>Power supply</w:t>
      </w:r>
      <w:bookmarkEnd w:id="30"/>
    </w:p>
    <w:p w14:paraId="00F30A50" w14:textId="536CDB8F" w:rsidR="007D6050" w:rsidRDefault="00E83ABD" w:rsidP="00E83ABD">
      <w:pPr>
        <w:ind w:left="0"/>
      </w:pPr>
      <w:r>
        <w:t xml:space="preserve">An overview of the power supply </w:t>
      </w:r>
      <w:r w:rsidR="00CB308A">
        <w:t>units are</w:t>
      </w:r>
      <w:r>
        <w:t xml:space="preserve">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6" type="#_x0000_t75" style="width:456pt;height:366pt" o:ole="">
            <v:imagedata r:id="rId83" o:title=""/>
          </v:shape>
          <o:OLEObject Type="Embed" ProgID="Visio.Drawing.15" ShapeID="_x0000_i1036" DrawAspect="Content" ObjectID="_1635846804" r:id="rId84"/>
        </w:object>
      </w:r>
    </w:p>
    <w:p w14:paraId="10538629" w14:textId="1F593C0B" w:rsidR="00E83ABD" w:rsidRDefault="00E83ABD" w:rsidP="00E83ABD">
      <w:pPr>
        <w:pStyle w:val="Bijschrift"/>
      </w:pPr>
      <w:r>
        <w:t xml:space="preserve">Figure </w:t>
      </w:r>
      <w:r>
        <w:fldChar w:fldCharType="begin"/>
      </w:r>
      <w:r>
        <w:instrText xml:space="preserve"> SEQ Figure \* ARABIC </w:instrText>
      </w:r>
      <w:r>
        <w:fldChar w:fldCharType="separate"/>
      </w:r>
      <w:r w:rsidR="00D75654">
        <w:rPr>
          <w:noProof/>
        </w:rPr>
        <w:t>48</w:t>
      </w:r>
      <w:r>
        <w:fldChar w:fldCharType="end"/>
      </w:r>
      <w:r>
        <w:t xml:space="preserve"> Power supply </w:t>
      </w:r>
      <w:r w:rsidR="00CB308A">
        <w:t>units</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1" w:name="_Toc23964822"/>
      <w:r>
        <w:lastRenderedPageBreak/>
        <w:t>Design summary</w:t>
      </w:r>
      <w:bookmarkEnd w:id="31"/>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22E7F578" w:rsidR="0080064B" w:rsidRDefault="000031DD" w:rsidP="00414651">
      <w:pPr>
        <w:ind w:left="0"/>
        <w:jc w:val="center"/>
      </w:pPr>
      <w:r w:rsidRPr="000031DD">
        <w:drawing>
          <wp:inline distT="0" distB="0" distL="0" distR="0" wp14:anchorId="53C98F1B" wp14:editId="0A5CDF7F">
            <wp:extent cx="6963322" cy="3392624"/>
            <wp:effectExtent l="0" t="5397" r="4127" b="4128"/>
            <wp:docPr id="184" name="Afbeelding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rot="5400000">
                      <a:off x="0" y="0"/>
                      <a:ext cx="6970271" cy="3396009"/>
                    </a:xfrm>
                    <a:prstGeom prst="rect">
                      <a:avLst/>
                    </a:prstGeom>
                    <a:noFill/>
                    <a:ln>
                      <a:noFill/>
                    </a:ln>
                  </pic:spPr>
                </pic:pic>
              </a:graphicData>
            </a:graphic>
          </wp:inline>
        </w:drawing>
      </w:r>
    </w:p>
    <w:p w14:paraId="2A1BCA3C" w14:textId="06F96F93"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D75654">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2" w:name="_Toc23964823"/>
      <w:r>
        <w:lastRenderedPageBreak/>
        <w:t>Implementation phase</w:t>
      </w:r>
      <w:bookmarkEnd w:id="32"/>
    </w:p>
    <w:p w14:paraId="33866C6A" w14:textId="3DB5C19C" w:rsidR="00F55437" w:rsidRPr="00F55437" w:rsidRDefault="00F55437" w:rsidP="00F55437">
      <w:pPr>
        <w:pStyle w:val="Kop2"/>
      </w:pPr>
      <w:bookmarkStart w:id="33" w:name="_Toc23964824"/>
      <w:r>
        <w:t>Hardware</w:t>
      </w:r>
      <w:r w:rsidR="0031547E">
        <w:t xml:space="preserve"> design</w:t>
      </w:r>
      <w:bookmarkEnd w:id="33"/>
    </w:p>
    <w:p w14:paraId="67FB785D" w14:textId="6C36267A"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34561D">
        <w:t xml:space="preserve">, </w:t>
      </w:r>
      <w:r w:rsidR="008F290E">
        <w:t>DUE pin-10 CS,</w:t>
      </w:r>
      <w:r w:rsidR="0034561D">
        <w:t xml:space="preserve"> pin-3 START,</w:t>
      </w:r>
      <w:r w:rsidR="008F290E">
        <w:t xml:space="preserve"> pin-4 DRDY, pin-5 RESET, pin </w:t>
      </w:r>
      <w:r w:rsidR="0034561D">
        <w:t>74</w:t>
      </w:r>
      <w:r w:rsidR="008F290E">
        <w:t>,</w:t>
      </w:r>
      <w:r w:rsidR="0034561D">
        <w:t>75</w:t>
      </w:r>
      <w:r w:rsidR="008F290E">
        <w:t>,</w:t>
      </w:r>
      <w:r w:rsidR="0034561D">
        <w:t>76</w:t>
      </w:r>
      <w:r w:rsidR="008F290E">
        <w:t xml:space="preserve">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6"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5C279E19" w:rsidR="00C57C86" w:rsidRDefault="00C57C86" w:rsidP="00C57C86">
      <w:pPr>
        <w:pStyle w:val="Bijschrift"/>
      </w:pPr>
      <w:r>
        <w:t xml:space="preserve">Figure </w:t>
      </w:r>
      <w:r>
        <w:fldChar w:fldCharType="begin"/>
      </w:r>
      <w:r>
        <w:instrText xml:space="preserve"> SEQ Figure \* ARABIC </w:instrText>
      </w:r>
      <w:r>
        <w:fldChar w:fldCharType="separate"/>
      </w:r>
      <w:r w:rsidR="00D75654">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4" w:name="_Toc23964825"/>
      <w:r>
        <w:lastRenderedPageBreak/>
        <w:t>Unit test</w:t>
      </w:r>
      <w:bookmarkEnd w:id="34"/>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5" w:name="_Toc23964826"/>
      <w:r>
        <w:t>Test procedure</w:t>
      </w:r>
      <w:bookmarkEnd w:id="35"/>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7"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60026CBC"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D75654">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The Digilent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6" w:name="_Toc23964827"/>
      <w:r>
        <w:t>Test results</w:t>
      </w:r>
      <w:bookmarkEnd w:id="36"/>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52B98BAA"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D75654">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42FB9C9C"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D75654">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66799C31"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D75654">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396E1460"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D75654">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1C6401B9" w:rsidR="00401E07" w:rsidRDefault="00401E07" w:rsidP="00401E07">
      <w:pPr>
        <w:pStyle w:val="Bijschrift"/>
      </w:pPr>
      <w:r>
        <w:t xml:space="preserve">Figure </w:t>
      </w:r>
      <w:r>
        <w:fldChar w:fldCharType="begin"/>
      </w:r>
      <w:r>
        <w:instrText xml:space="preserve"> SEQ Figure \* ARABIC </w:instrText>
      </w:r>
      <w:r>
        <w:fldChar w:fldCharType="separate"/>
      </w:r>
      <w:r w:rsidR="00D75654">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7" w:name="_Toc23964828"/>
      <w:r>
        <w:t>Software</w:t>
      </w:r>
      <w:bookmarkEnd w:id="37"/>
    </w:p>
    <w:p w14:paraId="6F2A3EF2" w14:textId="617350B7" w:rsidR="00A16E51" w:rsidRDefault="003D08BE" w:rsidP="00A16E51">
      <w:pPr>
        <w:pStyle w:val="Kop3"/>
      </w:pPr>
      <w:bookmarkStart w:id="38" w:name="_Toc23964829"/>
      <w:r>
        <w:t>Measure EMG</w:t>
      </w:r>
      <w:bookmarkEnd w:id="38"/>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8">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57B2556B"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D75654">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9410FC"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61023204"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t>
      </w:r>
      <w:r w:rsidR="00B47F92">
        <w:rPr>
          <w:lang w:eastAsia="en-US"/>
        </w:rPr>
        <w:t xml:space="preserve">is </w:t>
      </w:r>
      <w:r w:rsidR="00244B32">
        <w:rPr>
          <w:lang w:eastAsia="en-US"/>
        </w:rPr>
        <w:t xml:space="preserve">430kHz, </w:t>
      </w:r>
      <w:r w:rsidR="00FF40EF">
        <w:rPr>
          <w:lang w:eastAsia="en-US"/>
        </w:rPr>
        <w:t xml:space="preserve">but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sidR="002E49A8">
        <w:rPr>
          <w:lang w:eastAsia="en-US"/>
        </w:rPr>
        <w:t xml:space="preserve">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w:t>
      </w:r>
      <w:r w:rsidR="00FF40EF">
        <w:rPr>
          <w:lang w:eastAsia="en-US"/>
        </w:rPr>
        <w:t>enough time to</w:t>
      </w:r>
      <w:r w:rsidR="009408FB">
        <w:rPr>
          <w:lang w:eastAsia="en-US"/>
        </w:rPr>
        <w:t xml:space="preserve"> </w:t>
      </w:r>
      <w:r w:rsidR="00443A84">
        <w:rPr>
          <w:lang w:eastAsia="en-US"/>
        </w:rPr>
        <w:t>capture</w:t>
      </w:r>
      <w:r w:rsidR="00FF40EF">
        <w:rPr>
          <w:lang w:eastAsia="en-US"/>
        </w:rPr>
        <w:t xml:space="preserve"> </w:t>
      </w:r>
      <w:r w:rsidR="00CA4BDB">
        <w:rPr>
          <w:lang w:eastAsia="en-US"/>
        </w:rPr>
        <w:t xml:space="preserve">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DDEDC2" id="Ovaal 61" o:spid="_x0000_s1026" style="position:absolute;margin-left:64.15pt;margin-top:24.5pt;width:220.2pt;height:69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68029" cy="1533236"/>
                    </a:xfrm>
                    <a:prstGeom prst="rect">
                      <a:avLst/>
                    </a:prstGeom>
                  </pic:spPr>
                </pic:pic>
              </a:graphicData>
            </a:graphic>
          </wp:inline>
        </w:drawing>
      </w:r>
    </w:p>
    <w:p w14:paraId="76A1A723" w14:textId="1974420D"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D75654">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9" w:name="_Toc23964830"/>
      <w:r>
        <w:t>Register setting of the ADS1298.</w:t>
      </w:r>
      <w:bookmarkEnd w:id="39"/>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r w:rsidR="00687067">
        <w:t>C</w:t>
      </w:r>
      <w:r>
        <w:t xml:space="preserve">enter </w:t>
      </w:r>
      <w:r w:rsidR="00687067">
        <w:t>T</w:t>
      </w:r>
      <w:r>
        <w:t xml:space="preserve">erminal (WCT) and Pace detection. Both WCT and Pace detection are ECG specific related functions, and will </w:t>
      </w:r>
      <w:r>
        <w:lastRenderedPageBreak/>
        <w:t xml:space="preserve">not be further explained as they are not of use in the project. However, </w:t>
      </w:r>
      <w:r w:rsidR="000807A1">
        <w:t xml:space="preserve">the </w:t>
      </w:r>
      <w:r>
        <w:t>right leg drive can also be implemented in EMG application to improve common-mode signal rejection</w:t>
      </w:r>
      <w:r w:rsidR="000807A1">
        <w:t>.</w:t>
      </w:r>
      <w:r w:rsidR="004640B4">
        <w:t xml:space="preserve"> </w:t>
      </w:r>
      <w:r w:rsidR="006E37F9">
        <w:t>By default</w:t>
      </w:r>
      <w:r w:rsidR="000807A1">
        <w:t>,</w:t>
      </w:r>
      <w:r w:rsidR="006E37F9">
        <w:t xml:space="preserve"> the right leg drive, Wilson </w:t>
      </w:r>
      <w:r w:rsidR="00687067">
        <w:t>C</w:t>
      </w:r>
      <w:r w:rsidR="006E37F9">
        <w:t xml:space="preserve">enter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r>
        <w:t>CH</w:t>
      </w:r>
      <w:r w:rsidR="00840DA7">
        <w:t>n</w:t>
      </w:r>
      <w:r>
        <w:t>S</w:t>
      </w:r>
      <w:r w:rsidR="006810F2">
        <w:t>E</w:t>
      </w:r>
      <w:r>
        <w:t>T</w:t>
      </w:r>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40" w:name="_Toc23964831"/>
      <w:r>
        <w:lastRenderedPageBreak/>
        <w:t>Operating the ADS1298</w:t>
      </w:r>
      <w:bookmarkEnd w:id="40"/>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7" type="#_x0000_t75" style="width:174pt;height:456.45pt" o:ole="">
            <v:imagedata r:id="rId100" o:title=""/>
          </v:shape>
          <o:OLEObject Type="Embed" ProgID="Visio.Drawing.15" ShapeID="_x0000_i1037" DrawAspect="Content" ObjectID="_1635846805" r:id="rId101"/>
        </w:object>
      </w:r>
    </w:p>
    <w:p w14:paraId="7E215323" w14:textId="6618CB44"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D75654">
        <w:rPr>
          <w:noProof/>
        </w:rPr>
        <w:t>59</w:t>
      </w:r>
      <w:r>
        <w:fldChar w:fldCharType="end"/>
      </w:r>
      <w:r>
        <w:t xml:space="preserve"> Flow diagram ADS1298</w:t>
      </w:r>
    </w:p>
    <w:p w14:paraId="32849C01" w14:textId="2AF9CDF8" w:rsidR="00B0205C" w:rsidRDefault="00D3189C" w:rsidP="00D3189C">
      <w:pPr>
        <w:pStyle w:val="Kop3"/>
      </w:pPr>
      <w:bookmarkStart w:id="41" w:name="_Toc23964832"/>
      <w:r>
        <w:t>Micro-controller</w:t>
      </w:r>
      <w:bookmarkEnd w:id="41"/>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8" type="#_x0000_t75" style="width:174pt;height:5in" o:ole="">
            <v:imagedata r:id="rId102" o:title=""/>
          </v:shape>
          <o:OLEObject Type="Embed" ProgID="Visio.Drawing.15" ShapeID="_x0000_i1038" DrawAspect="Content" ObjectID="_1635846806" r:id="rId103"/>
        </w:object>
      </w:r>
    </w:p>
    <w:p w14:paraId="6361A59A" w14:textId="6AE9FC20"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D75654">
        <w:rPr>
          <w:noProof/>
        </w:rPr>
        <w:t>60</w:t>
      </w:r>
      <w:r>
        <w:fldChar w:fldCharType="end"/>
      </w:r>
      <w:r>
        <w:t xml:space="preserve"> Flow chart micro-controller programming</w:t>
      </w:r>
    </w:p>
    <w:p w14:paraId="526571EE" w14:textId="44883578"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38782412" w14:textId="740C9A75" w:rsidR="0030350D" w:rsidRDefault="0030350D" w:rsidP="0030350D">
      <w:pPr>
        <w:rPr>
          <w:lang w:eastAsia="en-US"/>
        </w:rPr>
      </w:pPr>
    </w:p>
    <w:p w14:paraId="4BCA68BF" w14:textId="710BB377" w:rsidR="0030350D" w:rsidRDefault="0030350D" w:rsidP="0030350D">
      <w:pPr>
        <w:ind w:left="0"/>
      </w:pPr>
      <w:r>
        <w:t>Every time a falling edge interrupt occurs on the DRDY pin of the ADS1298, the MCU collects the data (27 bytes) and sends them to the PC.  After all the bytes have been collected via the SPI, the three data bytes of the header and of each channel are combined into one large byte. Thus the data will be received in the foll</w:t>
      </w:r>
      <w:r w:rsidR="00D76478">
        <w:t>ow</w:t>
      </w:r>
      <w:r>
        <w:t>ing format, “header</w:t>
      </w:r>
      <w:r w:rsidR="00D76478">
        <w:t xml:space="preserve"> (byte0|byte1|byte2), </w:t>
      </w:r>
      <w:r>
        <w:t xml:space="preserve"> channel </w:t>
      </w:r>
      <w:r w:rsidR="00D76478">
        <w:t xml:space="preserve">1 (byte3|byte4|byte5), </w:t>
      </w:r>
      <w:r w:rsidR="00532CF4">
        <w:t>etc.</w:t>
      </w:r>
      <w:r w:rsidR="00D76478">
        <w:t xml:space="preserve"> </w:t>
      </w:r>
      <w:r>
        <w:t>”</w:t>
      </w:r>
      <w:r w:rsidR="00D76478">
        <w:t>, see figure 61.</w:t>
      </w:r>
    </w:p>
    <w:p w14:paraId="228E6521" w14:textId="617F5566" w:rsidR="0030350D" w:rsidRDefault="0030350D" w:rsidP="0030350D">
      <w:pPr>
        <w:pStyle w:val="Aanwijzing"/>
        <w:rPr>
          <w:lang w:val="en-GB"/>
        </w:rPr>
      </w:pPr>
    </w:p>
    <w:p w14:paraId="560C7B53" w14:textId="77777777" w:rsidR="0030350D" w:rsidRDefault="0030350D" w:rsidP="0030350D">
      <w:pPr>
        <w:keepNext/>
        <w:jc w:val="center"/>
      </w:pPr>
      <w:r>
        <w:rPr>
          <w:noProof/>
          <w:lang w:eastAsia="en-US"/>
        </w:rPr>
        <w:drawing>
          <wp:inline distT="0" distB="0" distL="0" distR="0" wp14:anchorId="57AE8F25" wp14:editId="4EEFF052">
            <wp:extent cx="2387600" cy="1429855"/>
            <wp:effectExtent l="0" t="0" r="0" b="0"/>
            <wp:docPr id="180" name="Afbeelding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serial monitor.PNG"/>
                    <pic:cNvPicPr/>
                  </pic:nvPicPr>
                  <pic:blipFill rotWithShape="1">
                    <a:blip r:embed="rId104">
                      <a:extLst>
                        <a:ext uri="{28A0092B-C50C-407E-A947-70E740481C1C}">
                          <a14:useLocalDpi xmlns:a14="http://schemas.microsoft.com/office/drawing/2010/main" val="0"/>
                        </a:ext>
                      </a:extLst>
                    </a:blip>
                    <a:srcRect r="1751" b="27764"/>
                    <a:stretch/>
                  </pic:blipFill>
                  <pic:spPr bwMode="auto">
                    <a:xfrm>
                      <a:off x="0" y="0"/>
                      <a:ext cx="2396547" cy="1435213"/>
                    </a:xfrm>
                    <a:prstGeom prst="rect">
                      <a:avLst/>
                    </a:prstGeom>
                    <a:ln>
                      <a:noFill/>
                    </a:ln>
                    <a:extLst>
                      <a:ext uri="{53640926-AAD7-44D8-BBD7-CCE9431645EC}">
                        <a14:shadowObscured xmlns:a14="http://schemas.microsoft.com/office/drawing/2010/main"/>
                      </a:ext>
                    </a:extLst>
                  </pic:spPr>
                </pic:pic>
              </a:graphicData>
            </a:graphic>
          </wp:inline>
        </w:drawing>
      </w:r>
    </w:p>
    <w:p w14:paraId="6CFC0CE2" w14:textId="468CE105" w:rsidR="0030350D" w:rsidRPr="0030350D" w:rsidRDefault="0030350D" w:rsidP="0030350D">
      <w:pPr>
        <w:pStyle w:val="Bijschrift"/>
        <w:jc w:val="center"/>
        <w:rPr>
          <w:lang w:eastAsia="en-US"/>
        </w:rPr>
      </w:pPr>
      <w:r>
        <w:t xml:space="preserve">Figure </w:t>
      </w:r>
      <w:r>
        <w:fldChar w:fldCharType="begin"/>
      </w:r>
      <w:r>
        <w:instrText xml:space="preserve"> SEQ Figure \* ARABIC </w:instrText>
      </w:r>
      <w:r>
        <w:fldChar w:fldCharType="separate"/>
      </w:r>
      <w:r w:rsidR="00D75654">
        <w:rPr>
          <w:noProof/>
        </w:rPr>
        <w:t>61</w:t>
      </w:r>
      <w:r>
        <w:fldChar w:fldCharType="end"/>
      </w:r>
      <w:r>
        <w:t xml:space="preserve"> Serial monitor data</w:t>
      </w:r>
    </w:p>
    <w:p w14:paraId="074781DB" w14:textId="624560E8" w:rsidR="00BF4097" w:rsidRPr="00BF4097" w:rsidRDefault="00D76478" w:rsidP="00D76478">
      <w:pPr>
        <w:ind w:left="0"/>
        <w:rPr>
          <w:lang w:eastAsia="en-US"/>
        </w:rPr>
      </w:pPr>
      <w:r>
        <w:rPr>
          <w:lang w:eastAsia="en-US"/>
        </w:rPr>
        <w:t xml:space="preserve">In the current software program the first byte (header data) is </w:t>
      </w:r>
      <w:r w:rsidR="00186423">
        <w:rPr>
          <w:lang w:eastAsia="en-US"/>
        </w:rPr>
        <w:t>ignored</w:t>
      </w:r>
      <w:r>
        <w:rPr>
          <w:lang w:eastAsia="en-US"/>
        </w:rPr>
        <w:t>, but in the future this could be used to identify</w:t>
      </w:r>
      <w:r w:rsidR="00186423">
        <w:rPr>
          <w:lang w:eastAsia="en-US"/>
        </w:rPr>
        <w:t xml:space="preserve"> loose channels.</w:t>
      </w:r>
    </w:p>
    <w:p w14:paraId="068D6DF7" w14:textId="77777777" w:rsidR="00FF40EF" w:rsidRDefault="00FF40EF">
      <w:pPr>
        <w:ind w:left="0"/>
        <w:rPr>
          <w:lang w:eastAsia="en-US"/>
        </w:rPr>
      </w:pPr>
      <w:r>
        <w:rPr>
          <w:lang w:eastAsia="en-US"/>
        </w:rPr>
        <w:br w:type="page"/>
      </w:r>
    </w:p>
    <w:p w14:paraId="37621BE2" w14:textId="3FDFCCCC" w:rsidR="006B0DA5" w:rsidRDefault="00FE10F9" w:rsidP="00F647AE">
      <w:pPr>
        <w:ind w:left="0"/>
        <w:rPr>
          <w:lang w:eastAsia="en-US"/>
        </w:rPr>
      </w:pPr>
      <w:r>
        <w:rPr>
          <w:lang w:eastAsia="en-US"/>
        </w:rPr>
        <w:lastRenderedPageBreak/>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the facility number (ADS1294,1296 or 1298) and the number of active channels (4,6 or 8)</w:t>
      </w:r>
      <w:r>
        <w:rPr>
          <w:lang w:eastAsia="en-US"/>
        </w:rPr>
        <w:t>.</w:t>
      </w:r>
      <w:r w:rsidR="00FD1921">
        <w:rPr>
          <w:lang w:eastAsia="en-US"/>
        </w:rPr>
        <w:t xml:space="preserve"> This is done by first sending the SADATAC opcode, to stop </w:t>
      </w:r>
      <w:r w:rsidR="00784AEE">
        <w:rPr>
          <w:lang w:eastAsia="en-US"/>
        </w:rPr>
        <w:t xml:space="preserve">new measurements, followed by the STOP opcode to be no new conversion is started and lastly </w:t>
      </w:r>
      <w:r w:rsidR="00822663">
        <w:rPr>
          <w:lang w:eastAsia="en-US"/>
        </w:rPr>
        <w:t>register 0 is read.</w:t>
      </w:r>
      <w:r w:rsidR="00AC4ED5">
        <w:rPr>
          <w:lang w:eastAsia="en-US"/>
        </w:rPr>
        <w:t xml:space="preserve"> </w:t>
      </w:r>
      <w:r w:rsidR="0088116C">
        <w:rPr>
          <w:lang w:eastAsia="en-US"/>
        </w:rPr>
        <w:t xml:space="preserve">Using the READ_ID function (see attachment </w:t>
      </w:r>
      <w:r w:rsidR="00CE07C5">
        <w:rPr>
          <w:lang w:eastAsia="en-US"/>
        </w:rPr>
        <w:t>J</w:t>
      </w:r>
      <w:r w:rsidR="0088116C">
        <w:rPr>
          <w:lang w:eastAsia="en-US"/>
        </w:rPr>
        <w:t xml:space="preserve">) 92h is read from this register and corresponds to ADS129X family with 8 channels. </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5"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7B27F68E" w:rsidR="00AF3CF7" w:rsidRDefault="00AF3CF7" w:rsidP="00C274FF">
      <w:pPr>
        <w:pStyle w:val="Bijschrift"/>
        <w:jc w:val="both"/>
      </w:pPr>
      <w:r>
        <w:t xml:space="preserve">Figure </w:t>
      </w:r>
      <w:r>
        <w:fldChar w:fldCharType="begin"/>
      </w:r>
      <w:r>
        <w:instrText xml:space="preserve"> SEQ Figure \* ARABIC </w:instrText>
      </w:r>
      <w:r>
        <w:fldChar w:fldCharType="separate"/>
      </w:r>
      <w:r w:rsidR="00D75654">
        <w:rPr>
          <w:noProof/>
        </w:rPr>
        <w:t>62</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6"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67E44A80" w:rsidR="00AF3CF7" w:rsidRDefault="00AF3CF7" w:rsidP="00AF3CF7">
      <w:pPr>
        <w:pStyle w:val="Bijschrift"/>
        <w:jc w:val="both"/>
      </w:pPr>
      <w:r>
        <w:t xml:space="preserve">Figure </w:t>
      </w:r>
      <w:r>
        <w:fldChar w:fldCharType="begin"/>
      </w:r>
      <w:r>
        <w:instrText xml:space="preserve"> SEQ Figure \* ARABIC </w:instrText>
      </w:r>
      <w:r>
        <w:fldChar w:fldCharType="separate"/>
      </w:r>
      <w:r w:rsidR="00D75654">
        <w:rPr>
          <w:noProof/>
        </w:rPr>
        <w:t>63</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7"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6E81D92D"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D75654">
        <w:rPr>
          <w:noProof/>
        </w:rPr>
        <w:t>64</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2" w:name="_Toc23964833"/>
      <w:r>
        <w:lastRenderedPageBreak/>
        <w:t xml:space="preserve">Test </w:t>
      </w:r>
      <w:r w:rsidR="00A132F7">
        <w:t>interface</w:t>
      </w:r>
      <w:bookmarkEnd w:id="42"/>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9" type="#_x0000_t75" style="width:282pt;height:408pt" o:ole="">
            <v:imagedata r:id="rId108" o:title=""/>
          </v:shape>
          <o:OLEObject Type="Embed" ProgID="Visio.Drawing.15" ShapeID="_x0000_i1039" DrawAspect="Content" ObjectID="_1635846807" r:id="rId109"/>
        </w:object>
      </w:r>
    </w:p>
    <w:p w14:paraId="0C6B7376" w14:textId="4EFCD484"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D75654">
        <w:rPr>
          <w:noProof/>
        </w:rPr>
        <w:t>65</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48E81FBD" w14:textId="296AC941" w:rsidR="00DB4E94"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r w:rsidR="00DB4E94">
        <w:t>In the application</w:t>
      </w:r>
      <w:r w:rsidR="003E0DC9">
        <w:t>,</w:t>
      </w:r>
      <w:r w:rsidR="00DB4E94">
        <w:t xml:space="preserve"> the user can select to display all the channel</w:t>
      </w:r>
      <w:r w:rsidR="00D44FE8">
        <w:t xml:space="preserve">s </w:t>
      </w:r>
      <w:r w:rsidR="00DB4E94">
        <w:t>o</w:t>
      </w:r>
      <w:r w:rsidR="00D44FE8">
        <w:t>r</w:t>
      </w:r>
      <w:r w:rsidR="00DB4E94">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1426C9C5" w:rsidR="002632C4" w:rsidRDefault="002D117D" w:rsidP="002E50BB">
      <w:pPr>
        <w:ind w:left="0"/>
      </w:pPr>
      <w:r>
        <w:rPr>
          <w:noProof/>
        </w:rPr>
        <mc:AlternateContent>
          <mc:Choice Requires="wps">
            <w:drawing>
              <wp:anchor distT="0" distB="0" distL="114300" distR="114300" simplePos="0" relativeHeight="251822592" behindDoc="0" locked="0" layoutInCell="1" allowOverlap="1" wp14:anchorId="78D4D09A" wp14:editId="581C180F">
                <wp:simplePos x="0" y="0"/>
                <wp:positionH relativeFrom="margin">
                  <wp:posOffset>-149518</wp:posOffset>
                </wp:positionH>
                <wp:positionV relativeFrom="paragraph">
                  <wp:posOffset>160460</wp:posOffset>
                </wp:positionV>
                <wp:extent cx="3282315" cy="2309202"/>
                <wp:effectExtent l="0" t="0" r="13335" b="15240"/>
                <wp:wrapNone/>
                <wp:docPr id="178" name="Ovaal 178"/>
                <wp:cNvGraphicFramePr/>
                <a:graphic xmlns:a="http://schemas.openxmlformats.org/drawingml/2006/main">
                  <a:graphicData uri="http://schemas.microsoft.com/office/word/2010/wordprocessingShape">
                    <wps:wsp>
                      <wps:cNvSpPr/>
                      <wps:spPr>
                        <a:xfrm>
                          <a:off x="0" y="0"/>
                          <a:ext cx="3282315" cy="230920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49117B" id="Ovaal 178" o:spid="_x0000_s1026" style="position:absolute;margin-left:-11.75pt;margin-top:12.65pt;width:258.45pt;height:181.85pt;z-index:251822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" filled="f" strokecolor="#00b0f0" strokeweight="1pt">
                <v:stroke joinstyle="miter"/>
                <w10:wrap anchorx="margin"/>
              </v:oval>
            </w:pict>
          </mc:Fallback>
        </mc:AlternateContent>
      </w:r>
    </w:p>
    <w:p w14:paraId="1139FC32" w14:textId="004CBB37" w:rsidR="005363EC" w:rsidRDefault="002D117D" w:rsidP="005363EC">
      <w:pPr>
        <w:keepNext/>
        <w:ind w:left="0"/>
        <w:jc w:val="center"/>
      </w:pPr>
      <w:r>
        <w:rPr>
          <w:noProof/>
        </w:rPr>
        <mc:AlternateContent>
          <mc:Choice Requires="wps">
            <w:drawing>
              <wp:anchor distT="0" distB="0" distL="114300" distR="114300" simplePos="0" relativeHeight="251824640" behindDoc="0" locked="0" layoutInCell="1" allowOverlap="1" wp14:anchorId="1AB6CCD4" wp14:editId="7A404550">
                <wp:simplePos x="0" y="0"/>
                <wp:positionH relativeFrom="margin">
                  <wp:posOffset>618294</wp:posOffset>
                </wp:positionH>
                <wp:positionV relativeFrom="paragraph">
                  <wp:posOffset>1910031</wp:posOffset>
                </wp:positionV>
                <wp:extent cx="419100" cy="373380"/>
                <wp:effectExtent l="0" t="0" r="0" b="7620"/>
                <wp:wrapNone/>
                <wp:docPr id="179" name="Tekstvak 17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6CCD4" id="Tekstvak 179" o:spid="_x0000_s1028" type="#_x0000_t202" style="position:absolute;left:0;text-align:left;margin-left:48.7pt;margin-top:150.4pt;width:33pt;height:29.4pt;z-index:251824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" filled="f" stroked="f" strokeweight=".5pt">
                <v:textbo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5424" behindDoc="0" locked="0" layoutInCell="1" allowOverlap="1" wp14:anchorId="2CE8E13C" wp14:editId="121EC1CA">
                <wp:simplePos x="0" y="0"/>
                <wp:positionH relativeFrom="margin">
                  <wp:posOffset>2889365</wp:posOffset>
                </wp:positionH>
                <wp:positionV relativeFrom="paragraph">
                  <wp:posOffset>2661746</wp:posOffset>
                </wp:positionV>
                <wp:extent cx="419100" cy="373380"/>
                <wp:effectExtent l="0" t="0" r="0" b="7620"/>
                <wp:wrapNone/>
                <wp:docPr id="176" name="Tekstvak 176"/>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8E13C" id="Tekstvak 176" o:spid="_x0000_s1029" type="#_x0000_t202" style="position:absolute;left:0;text-align:left;margin-left:227.5pt;margin-top:209.6pt;width:33pt;height:29.4pt;z-index:25181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" filled="f" stroked="f" strokeweight=".5pt">
                <v:textbo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3376" behindDoc="0" locked="0" layoutInCell="1" allowOverlap="1" wp14:anchorId="13C65115" wp14:editId="6B8B5197">
                <wp:simplePos x="0" y="0"/>
                <wp:positionH relativeFrom="margin">
                  <wp:posOffset>3665163</wp:posOffset>
                </wp:positionH>
                <wp:positionV relativeFrom="paragraph">
                  <wp:posOffset>506961</wp:posOffset>
                </wp:positionV>
                <wp:extent cx="419100" cy="373380"/>
                <wp:effectExtent l="0" t="0" r="0" b="7620"/>
                <wp:wrapNone/>
                <wp:docPr id="175" name="Tekstvak 175"/>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65115" id="Tekstvak 175" o:spid="_x0000_s1030" type="#_x0000_t202" style="position:absolute;left:0;text-align:left;margin-left:288.6pt;margin-top:39.9pt;width:33pt;height:29.4pt;z-index:25181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" filled="f" stroked="f" strokeweight=".5pt">
                <v:textbo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v:textbox>
                <w10:wrap anchorx="margin"/>
              </v:shape>
            </w:pict>
          </mc:Fallback>
        </mc:AlternateContent>
      </w:r>
      <w:r w:rsidR="00EA14D8">
        <w:rPr>
          <w:noProof/>
        </w:rPr>
        <mc:AlternateContent>
          <mc:Choice Requires="wps">
            <w:drawing>
              <wp:anchor distT="0" distB="0" distL="114300" distR="114300" simplePos="0" relativeHeight="251812352" behindDoc="0" locked="0" layoutInCell="1" allowOverlap="1" wp14:anchorId="0FEFE0E5" wp14:editId="413A73E8">
                <wp:simplePos x="0" y="0"/>
                <wp:positionH relativeFrom="margin">
                  <wp:posOffset>3013421</wp:posOffset>
                </wp:positionH>
                <wp:positionV relativeFrom="paragraph">
                  <wp:posOffset>2418888</wp:posOffset>
                </wp:positionV>
                <wp:extent cx="1184564" cy="352829"/>
                <wp:effectExtent l="0" t="0" r="15875" b="28575"/>
                <wp:wrapNone/>
                <wp:docPr id="173" name="Ovaal 173"/>
                <wp:cNvGraphicFramePr/>
                <a:graphic xmlns:a="http://schemas.openxmlformats.org/drawingml/2006/main">
                  <a:graphicData uri="http://schemas.microsoft.com/office/word/2010/wordprocessingShape">
                    <wps:wsp>
                      <wps:cNvSpPr/>
                      <wps:spPr>
                        <a:xfrm>
                          <a:off x="0" y="0"/>
                          <a:ext cx="1184564" cy="3528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C48628" id="Ovaal 173" o:spid="_x0000_s1026" style="position:absolute;margin-left:237.3pt;margin-top:190.45pt;width:93.25pt;height:27.8pt;z-index:251812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810304" behindDoc="0" locked="0" layoutInCell="1" allowOverlap="1" wp14:anchorId="7BC0A86E" wp14:editId="46452109">
                <wp:simplePos x="0" y="0"/>
                <wp:positionH relativeFrom="margin">
                  <wp:align>right</wp:align>
                </wp:positionH>
                <wp:positionV relativeFrom="paragraph">
                  <wp:posOffset>362008</wp:posOffset>
                </wp:positionV>
                <wp:extent cx="2729346" cy="2126672"/>
                <wp:effectExtent l="0" t="0" r="13970" b="26035"/>
                <wp:wrapNone/>
                <wp:docPr id="150" name="Ovaal 150"/>
                <wp:cNvGraphicFramePr/>
                <a:graphic xmlns:a="http://schemas.openxmlformats.org/drawingml/2006/main">
                  <a:graphicData uri="http://schemas.microsoft.com/office/word/2010/wordprocessingShape">
                    <wps:wsp>
                      <wps:cNvSpPr/>
                      <wps:spPr>
                        <a:xfrm>
                          <a:off x="0" y="0"/>
                          <a:ext cx="2729346" cy="212667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AFA94E" id="Ovaal 150" o:spid="_x0000_s1026" style="position:absolute;margin-left:163.7pt;margin-top:28.5pt;width:214.9pt;height:167.45pt;z-index:251810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789824" behindDoc="0" locked="0" layoutInCell="1" allowOverlap="1" wp14:anchorId="6E955036" wp14:editId="248BEEE4">
                <wp:simplePos x="0" y="0"/>
                <wp:positionH relativeFrom="margin">
                  <wp:posOffset>64712</wp:posOffset>
                </wp:positionH>
                <wp:positionV relativeFrom="paragraph">
                  <wp:posOffset>561860</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31" type="#_x0000_t202" style="position:absolute;left:0;text-align:left;margin-left:5.1pt;margin-top:44.25pt;width:33pt;height:29.4pt;z-index:251789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" filled="f" stroked="f" strokeweight=".5pt">
                <v:textbo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v:textbox>
                <w10:wrap anchorx="margin"/>
              </v:shape>
            </w:pict>
          </mc:Fallback>
        </mc:AlternateContent>
      </w:r>
      <w:r w:rsidR="0052258F">
        <w:rPr>
          <w:noProof/>
        </w:rPr>
        <mc:AlternateContent>
          <mc:Choice Requires="wps">
            <w:drawing>
              <wp:anchor distT="0" distB="0" distL="114300" distR="114300" simplePos="0" relativeHeight="251808256" behindDoc="0" locked="0" layoutInCell="1" allowOverlap="1" wp14:anchorId="2C8EA089" wp14:editId="6291A71C">
                <wp:simplePos x="0" y="0"/>
                <wp:positionH relativeFrom="margin">
                  <wp:posOffset>1482898</wp:posOffset>
                </wp:positionH>
                <wp:positionV relativeFrom="paragraph">
                  <wp:posOffset>576349</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EA089" id="Tekstvak 138" o:spid="_x0000_s1032" type="#_x0000_t202" style="position:absolute;left:0;text-align:left;margin-left:116.75pt;margin-top:45.4pt;width:33pt;height:29.4pt;z-index:25180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" filled="f" stroked="f" strokeweight=".5pt">
                <v:textbo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803136" behindDoc="0" locked="0" layoutInCell="1" allowOverlap="1" wp14:anchorId="30CE2FE2" wp14:editId="23297AE5">
                <wp:simplePos x="0" y="0"/>
                <wp:positionH relativeFrom="margin">
                  <wp:align>left</wp:align>
                </wp:positionH>
                <wp:positionV relativeFrom="paragraph">
                  <wp:posOffset>811530</wp:posOffset>
                </wp:positionV>
                <wp:extent cx="3013364" cy="367146"/>
                <wp:effectExtent l="0" t="0" r="15875" b="13970"/>
                <wp:wrapNone/>
                <wp:docPr id="136" name="Ovaal 136"/>
                <wp:cNvGraphicFramePr/>
                <a:graphic xmlns:a="http://schemas.openxmlformats.org/drawingml/2006/main">
                  <a:graphicData uri="http://schemas.microsoft.com/office/word/2010/wordprocessingShape">
                    <wps:wsp>
                      <wps:cNvSpPr/>
                      <wps:spPr>
                        <a:xfrm>
                          <a:off x="0" y="0"/>
                          <a:ext cx="3013364" cy="367146"/>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C6FE05" id="Ovaal 136" o:spid="_x0000_s1026" style="position:absolute;margin-left:0;margin-top:63.9pt;width:237.25pt;height:28.9pt;z-index:251803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554304" behindDoc="0" locked="0" layoutInCell="1" allowOverlap="1" wp14:anchorId="36832316" wp14:editId="6758F495">
                <wp:simplePos x="0" y="0"/>
                <wp:positionH relativeFrom="column">
                  <wp:posOffset>1337483</wp:posOffset>
                </wp:positionH>
                <wp:positionV relativeFrom="paragraph">
                  <wp:posOffset>1227570</wp:posOffset>
                </wp:positionV>
                <wp:extent cx="1503218" cy="518969"/>
                <wp:effectExtent l="0" t="0" r="20955" b="14605"/>
                <wp:wrapNone/>
                <wp:docPr id="130" name="Ovaal 130"/>
                <wp:cNvGraphicFramePr/>
                <a:graphic xmlns:a="http://schemas.openxmlformats.org/drawingml/2006/main">
                  <a:graphicData uri="http://schemas.microsoft.com/office/word/2010/wordprocessingShape">
                    <wps:wsp>
                      <wps:cNvSpPr/>
                      <wps:spPr>
                        <a:xfrm>
                          <a:off x="0" y="0"/>
                          <a:ext cx="1503218" cy="51896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5E57E0" id="Ovaal 130" o:spid="_x0000_s1026" style="position:absolute;margin-left:105.3pt;margin-top:96.65pt;width:118.35pt;height:40.8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" filled="f" strokecolor="#00b0f0" strokeweight="1pt">
                <v:stroke joinstyle="miter"/>
              </v:oval>
            </w:pict>
          </mc:Fallback>
        </mc:AlternateContent>
      </w:r>
      <w:r w:rsidR="00715E7E">
        <w:rPr>
          <w:noProof/>
        </w:rPr>
        <mc:AlternateContent>
          <mc:Choice Requires="wps">
            <w:drawing>
              <wp:anchor distT="0" distB="0" distL="114300" distR="114300" simplePos="0" relativeHeight="251703808" behindDoc="0" locked="0" layoutInCell="1" allowOverlap="1" wp14:anchorId="1590010C" wp14:editId="7E41F96C">
                <wp:simplePos x="0" y="0"/>
                <wp:positionH relativeFrom="margin">
                  <wp:posOffset>1287780</wp:posOffset>
                </wp:positionH>
                <wp:positionV relativeFrom="paragraph">
                  <wp:posOffset>1581554</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101.4pt;margin-top:124.55pt;width:33pt;height:29.4pt;z-index:25170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gBMY0+IAAAALAQAADwAAAGRy&#10;cy9kb3ducmV2LnhtbEyPwU7DMBBE70j8g7VI3KhdAyUNcaoqUoWE4NDSCzcndpMIex1itw18PcsJ&#10;bruzo5m3xWryjp3sGPuACuYzAcxiE0yPrYL92+YmAxaTRqNdQKvgy0ZYlZcXhc5NOOPWnnapZRSC&#10;MdcKupSGnPPYdNbrOAuDRbodwuh1onVsuRn1mcK941KIBfe6R2ro9GCrzjYfu6NX8FxtXvW2lj77&#10;dtXTy2E9fO7f75W6vprWj8CSndKfGX7xCR1KYqrDEU1kToEUktATDXfLOTByyEVGSq3gVjws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CAExjT4gAAAAsBAAAPAAAAAAAA&#10;AAAAAAAAAI0EAABkcnMvZG93bnJldi54bWxQSwUGAAAAAAQABADzAAAAnAUAAAAA&#10;" filled="f" stroked="f" strokeweight=".5pt">
                <v:textbo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727360" behindDoc="0" locked="0" layoutInCell="1" allowOverlap="1" wp14:anchorId="003C2CA1" wp14:editId="463250F2">
                <wp:simplePos x="0" y="0"/>
                <wp:positionH relativeFrom="margin">
                  <wp:posOffset>80010</wp:posOffset>
                </wp:positionH>
                <wp:positionV relativeFrom="paragraph">
                  <wp:posOffset>1087177</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4" type="#_x0000_t202" style="position:absolute;left:0;text-align:left;margin-left:6.3pt;margin-top:85.6pt;width:33pt;height:29.4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" filled="f" stroked="f" strokeweight=".5pt">
                <v:textbo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23584" behindDoc="0" locked="0" layoutInCell="1" allowOverlap="1" wp14:anchorId="31CF510F" wp14:editId="71E29884">
                <wp:simplePos x="0" y="0"/>
                <wp:positionH relativeFrom="column">
                  <wp:posOffset>118918</wp:posOffset>
                </wp:positionH>
                <wp:positionV relativeFrom="paragraph">
                  <wp:posOffset>1269307</wp:posOffset>
                </wp:positionV>
                <wp:extent cx="1163782" cy="429491"/>
                <wp:effectExtent l="0" t="0" r="17780" b="27940"/>
                <wp:wrapNone/>
                <wp:docPr id="43" name="Ovaal 43"/>
                <wp:cNvGraphicFramePr/>
                <a:graphic xmlns:a="http://schemas.openxmlformats.org/drawingml/2006/main">
                  <a:graphicData uri="http://schemas.microsoft.com/office/word/2010/wordprocessingShape">
                    <wps:wsp>
                      <wps:cNvSpPr/>
                      <wps:spPr>
                        <a:xfrm>
                          <a:off x="0" y="0"/>
                          <a:ext cx="1163782" cy="429491"/>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5413CC" id="Ovaal 43" o:spid="_x0000_s1026" style="position:absolute;margin-left:9.35pt;margin-top:99.95pt;width:91.65pt;height:33.8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79232" behindDoc="0" locked="0" layoutInCell="1" allowOverlap="1" wp14:anchorId="2583ECD6" wp14:editId="3605CBD2">
                <wp:simplePos x="0" y="0"/>
                <wp:positionH relativeFrom="margin">
                  <wp:posOffset>1958975</wp:posOffset>
                </wp:positionH>
                <wp:positionV relativeFrom="paragraph">
                  <wp:posOffset>532881</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5" type="#_x0000_t202" style="position:absolute;left:0;text-align:left;margin-left:154.25pt;margin-top:41.95pt;width:33pt;height:29.4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" filled="f" stroked="f" strokeweight=".5pt">
                <v:textbo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80928" behindDoc="0" locked="0" layoutInCell="1" allowOverlap="1" wp14:anchorId="31784B22" wp14:editId="2F3CC27B">
                <wp:simplePos x="0" y="0"/>
                <wp:positionH relativeFrom="column">
                  <wp:posOffset>2009544</wp:posOffset>
                </wp:positionH>
                <wp:positionV relativeFrom="paragraph">
                  <wp:posOffset>126134</wp:posOffset>
                </wp:positionV>
                <wp:extent cx="942110" cy="540328"/>
                <wp:effectExtent l="0" t="0" r="10795" b="12700"/>
                <wp:wrapNone/>
                <wp:docPr id="134" name="Ovaal 134"/>
                <wp:cNvGraphicFramePr/>
                <a:graphic xmlns:a="http://schemas.openxmlformats.org/drawingml/2006/main">
                  <a:graphicData uri="http://schemas.microsoft.com/office/word/2010/wordprocessingShape">
                    <wps:wsp>
                      <wps:cNvSpPr/>
                      <wps:spPr>
                        <a:xfrm>
                          <a:off x="0" y="0"/>
                          <a:ext cx="942110" cy="54032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F76B04" id="Ovaal 134" o:spid="_x0000_s1026" style="position:absolute;margin-left:158.25pt;margin-top:9.95pt;width:74.2pt;height:42.5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10624" behindDoc="0" locked="0" layoutInCell="1" allowOverlap="1" wp14:anchorId="5FC3BABE" wp14:editId="775DA879">
                <wp:simplePos x="0" y="0"/>
                <wp:positionH relativeFrom="margin">
                  <wp:posOffset>886980</wp:posOffset>
                </wp:positionH>
                <wp:positionV relativeFrom="paragraph">
                  <wp:posOffset>209550</wp:posOffset>
                </wp:positionV>
                <wp:extent cx="678468" cy="429029"/>
                <wp:effectExtent l="0" t="0" r="26670" b="28575"/>
                <wp:wrapNone/>
                <wp:docPr id="135" name="Ovaal 135"/>
                <wp:cNvGraphicFramePr/>
                <a:graphic xmlns:a="http://schemas.openxmlformats.org/drawingml/2006/main">
                  <a:graphicData uri="http://schemas.microsoft.com/office/word/2010/wordprocessingShape">
                    <wps:wsp>
                      <wps:cNvSpPr/>
                      <wps:spPr>
                        <a:xfrm>
                          <a:off x="0" y="0"/>
                          <a:ext cx="678468" cy="4290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31AD75" id="Ovaal 135" o:spid="_x0000_s1026" style="position:absolute;margin-left:69.85pt;margin-top:16.5pt;width:53.4pt;height:33.8pt;z-index:25161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641344" behindDoc="0" locked="0" layoutInCell="1" allowOverlap="1" wp14:anchorId="420B26B7" wp14:editId="646461F4">
                <wp:simplePos x="0" y="0"/>
                <wp:positionH relativeFrom="margin">
                  <wp:posOffset>769504</wp:posOffset>
                </wp:positionH>
                <wp:positionV relativeFrom="paragraph">
                  <wp:posOffset>527800</wp:posOffset>
                </wp:positionV>
                <wp:extent cx="419100" cy="297873"/>
                <wp:effectExtent l="0" t="0" r="0" b="6985"/>
                <wp:wrapNone/>
                <wp:docPr id="137" name="Tekstvak 137"/>
                <wp:cNvGraphicFramePr/>
                <a:graphic xmlns:a="http://schemas.openxmlformats.org/drawingml/2006/main">
                  <a:graphicData uri="http://schemas.microsoft.com/office/word/2010/wordprocessingShape">
                    <wps:wsp>
                      <wps:cNvSpPr txBox="1"/>
                      <wps:spPr>
                        <a:xfrm>
                          <a:off x="0" y="0"/>
                          <a:ext cx="419100" cy="297873"/>
                        </a:xfrm>
                        <a:prstGeom prst="rect">
                          <a:avLst/>
                        </a:prstGeom>
                        <a:noFill/>
                        <a:ln w="6350">
                          <a:noFill/>
                        </a:ln>
                      </wps:spPr>
                      <wps:txbx>
                        <w:txbxContent>
                          <w:p w14:paraId="7E2A5A53" w14:textId="76D4D0E2" w:rsidR="00CB5AA9" w:rsidRPr="006B5AEF" w:rsidRDefault="00CB5AA9">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6" type="#_x0000_t202" style="position:absolute;left:0;text-align:left;margin-left:60.6pt;margin-top:41.55pt;width:33pt;height:23.45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" filled="f" stroked="f" strokeweight=".5pt">
                <v:textbox>
                  <w:txbxContent>
                    <w:p w14:paraId="7E2A5A53" w14:textId="76D4D0E2" w:rsidR="00CB5AA9" w:rsidRPr="006B5AEF" w:rsidRDefault="00CB5AA9">
                      <w:pPr>
                        <w:ind w:left="0"/>
                        <w:rPr>
                          <w:color w:val="0070C0"/>
                        </w:rPr>
                      </w:pPr>
                      <w:r w:rsidRPr="006B5AEF">
                        <w:rPr>
                          <w:color w:val="0070C0"/>
                        </w:rPr>
                        <w:t>1.</w:t>
                      </w:r>
                    </w:p>
                  </w:txbxContent>
                </v:textbox>
                <w10:wrap anchorx="margin"/>
              </v:shape>
            </w:pict>
          </mc:Fallback>
        </mc:AlternateContent>
      </w:r>
      <w:r w:rsidR="00715E7E">
        <w:rPr>
          <w:noProof/>
        </w:rPr>
        <mc:AlternateContent>
          <mc:Choice Requires="wps">
            <w:drawing>
              <wp:anchor distT="0" distB="0" distL="114300" distR="114300" simplePos="0" relativeHeight="251753984" behindDoc="0" locked="0" layoutInCell="1" allowOverlap="1" wp14:anchorId="2E0FA5F3" wp14:editId="778BC333">
                <wp:simplePos x="0" y="0"/>
                <wp:positionH relativeFrom="margin">
                  <wp:posOffset>97271</wp:posOffset>
                </wp:positionH>
                <wp:positionV relativeFrom="paragraph">
                  <wp:posOffset>202507</wp:posOffset>
                </wp:positionV>
                <wp:extent cx="741218" cy="436418"/>
                <wp:effectExtent l="0" t="0" r="20955" b="20955"/>
                <wp:wrapNone/>
                <wp:docPr id="143" name="Ovaal 143"/>
                <wp:cNvGraphicFramePr/>
                <a:graphic xmlns:a="http://schemas.openxmlformats.org/drawingml/2006/main">
                  <a:graphicData uri="http://schemas.microsoft.com/office/word/2010/wordprocessingShape">
                    <wps:wsp>
                      <wps:cNvSpPr/>
                      <wps:spPr>
                        <a:xfrm>
                          <a:off x="0" y="0"/>
                          <a:ext cx="741218" cy="43641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4F1DB6" id="Ovaal 143" o:spid="_x0000_s1026" style="position:absolute;margin-left:7.65pt;margin-top:15.95pt;width:58.35pt;height:34.35pt;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" filled="f" strokecolor="#00b0f0" strokeweight="1pt">
                <v:stroke joinstyle="miter"/>
                <w10:wrap anchorx="margin"/>
              </v:oval>
            </w:pict>
          </mc:Fallback>
        </mc:AlternateContent>
      </w:r>
      <w:r w:rsidR="00397264" w:rsidRPr="005363EC">
        <w:rPr>
          <w:b/>
          <w:noProof/>
        </w:rPr>
        <w:drawing>
          <wp:inline distT="0" distB="0" distL="0" distR="0" wp14:anchorId="36271EB3" wp14:editId="4B3AC144">
            <wp:extent cx="6070600" cy="2977662"/>
            <wp:effectExtent l="0" t="0" r="6350" b="0"/>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rotWithShape="1">
                    <a:blip r:embed="rId110" cstate="print">
                      <a:extLst>
                        <a:ext uri="{28A0092B-C50C-407E-A947-70E740481C1C}">
                          <a14:useLocalDpi xmlns:a14="http://schemas.microsoft.com/office/drawing/2010/main" val="0"/>
                        </a:ext>
                      </a:extLst>
                    </a:blip>
                    <a:srcRect b="8144"/>
                    <a:stretch/>
                  </pic:blipFill>
                  <pic:spPr bwMode="auto">
                    <a:xfrm>
                      <a:off x="0" y="0"/>
                      <a:ext cx="6097298" cy="2990758"/>
                    </a:xfrm>
                    <a:prstGeom prst="rect">
                      <a:avLst/>
                    </a:prstGeom>
                    <a:ln>
                      <a:noFill/>
                    </a:ln>
                    <a:extLst>
                      <a:ext uri="{53640926-AAD7-44D8-BBD7-CCE9431645EC}">
                        <a14:shadowObscured xmlns:a14="http://schemas.microsoft.com/office/drawing/2010/main"/>
                      </a:ext>
                    </a:extLst>
                  </pic:spPr>
                </pic:pic>
              </a:graphicData>
            </a:graphic>
          </wp:inline>
        </w:drawing>
      </w:r>
    </w:p>
    <w:p w14:paraId="6B95BBD7" w14:textId="204A1B21"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D75654">
        <w:rPr>
          <w:noProof/>
        </w:rPr>
        <w:t>66</w:t>
      </w:r>
      <w:r>
        <w:fldChar w:fldCharType="end"/>
      </w:r>
      <w:r w:rsidR="00F919BA">
        <w:t xml:space="preserve"> Visualization application</w:t>
      </w:r>
      <w:r w:rsidR="007E0C73">
        <w:t xml:space="preserve">, 1) </w:t>
      </w:r>
      <w:r w:rsidR="00034523">
        <w:t xml:space="preserve"> Button to start new measuring session</w:t>
      </w:r>
      <w:r w:rsidR="001C7D10">
        <w:t xml:space="preserve">, </w:t>
      </w:r>
      <w:r w:rsidR="0052258F">
        <w:t>2</w:t>
      </w:r>
      <w:r w:rsidR="001C7D10">
        <w:t xml:space="preserve">) button to </w:t>
      </w:r>
      <w:r w:rsidR="00575D95">
        <w:t>calculate</w:t>
      </w:r>
      <w:r w:rsidR="001C7D10">
        <w:t xml:space="preserve"> and print the RMS and Peak-to-peak voltage of the channels, </w:t>
      </w:r>
      <w:r w:rsidR="0052258F">
        <w:t>3</w:t>
      </w:r>
      <w:r w:rsidR="001C7D10">
        <w:t>)</w:t>
      </w:r>
      <w:r w:rsidR="00BA3026">
        <w:t xml:space="preserve"> Check boxes to turn channel ON or OFF, </w:t>
      </w:r>
      <w:r w:rsidR="0052258F">
        <w:t>4</w:t>
      </w:r>
      <w:r w:rsidR="00BA3026">
        <w:t xml:space="preserve">) Button to close the application, </w:t>
      </w:r>
      <w:r w:rsidR="0052258F">
        <w:t>5</w:t>
      </w:r>
      <w:r w:rsidR="00BA3026">
        <w:t>) Save data to .csv files</w:t>
      </w:r>
      <w:r w:rsidR="00575D95">
        <w:t xml:space="preserve"> and </w:t>
      </w:r>
      <w:r w:rsidR="00EA14D8">
        <w:t>6</w:t>
      </w:r>
      <w:r w:rsidR="00575D95">
        <w:t>) Number of samples to be collected</w:t>
      </w:r>
      <w:r w:rsidR="001D4329">
        <w:t>,</w:t>
      </w:r>
      <w:r w:rsidR="00A212B9">
        <w:t xml:space="preserve"> 7) pop-up graph to display the measured </w:t>
      </w:r>
      <w:r w:rsidR="002D117D">
        <w:t>,</w:t>
      </w:r>
      <w:r w:rsidR="00A212B9">
        <w:t xml:space="preserve"> 8)</w:t>
      </w:r>
      <w:r w:rsidR="00CB5AA9">
        <w:t xml:space="preserve"> controls to zoom in/out on the data</w:t>
      </w:r>
      <w:r w:rsidR="002D117D">
        <w:t xml:space="preserve"> and </w:t>
      </w:r>
      <w:r w:rsidR="005952E2">
        <w:t>9) the control window</w:t>
      </w:r>
      <w:r w:rsidR="001D4329">
        <w:t xml:space="preserve"> </w:t>
      </w:r>
      <w:r w:rsidR="00575D95">
        <w:t>.</w:t>
      </w:r>
    </w:p>
    <w:p w14:paraId="332C644B" w14:textId="57E319E6"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w:t>
      </w:r>
      <w:r w:rsidR="00383495">
        <w:rPr>
          <w:lang w:val="en-GB"/>
        </w:rPr>
        <w:t>a sine wave of 10Hz with an amplitude of 5mV was applied to EMG channel 1</w:t>
      </w:r>
      <w:r w:rsidR="00B73F25">
        <w:rPr>
          <w:lang w:val="en-GB"/>
        </w:rPr>
        <w:t xml:space="preserve"> through the AFE</w:t>
      </w:r>
      <w:r w:rsidR="008510FC">
        <w:rPr>
          <w:lang w:val="en-GB"/>
        </w:rPr>
        <w:t xml:space="preserve"> design 2.3</w:t>
      </w:r>
      <w:r w:rsidR="00383495">
        <w:rPr>
          <w:lang w:val="en-GB"/>
        </w:rPr>
        <w:t xml:space="preserve">, </w:t>
      </w:r>
      <w:r>
        <w:rPr>
          <w:lang w:val="en-GB"/>
        </w:rPr>
        <w:t xml:space="preserve">a </w:t>
      </w:r>
      <w:r w:rsidR="00EA5C00">
        <w:rPr>
          <w:lang w:val="en-GB"/>
        </w:rPr>
        <w:t xml:space="preserve">dc </w:t>
      </w:r>
      <w:r>
        <w:rPr>
          <w:lang w:val="en-GB"/>
        </w:rPr>
        <w:t xml:space="preserve">voltage of </w:t>
      </w:r>
      <w:r w:rsidR="00B73F25">
        <w:rPr>
          <w:lang w:val="en-GB"/>
        </w:rPr>
        <w:t>+</w:t>
      </w:r>
      <w:r w:rsidR="009E5334">
        <w:rPr>
          <w:lang w:val="en-GB"/>
        </w:rPr>
        <w:t>0.5</w:t>
      </w:r>
      <w:r>
        <w:rPr>
          <w:lang w:val="en-GB"/>
        </w:rPr>
        <w:t xml:space="preserve">V was </w:t>
      </w:r>
      <w:r w:rsidR="00383495">
        <w:rPr>
          <w:lang w:val="en-GB"/>
        </w:rPr>
        <w:t>applied</w:t>
      </w:r>
      <w:r>
        <w:rPr>
          <w:lang w:val="en-GB"/>
        </w:rPr>
        <w:t xml:space="preserve"> to channel </w:t>
      </w:r>
      <w:r w:rsidR="00383495">
        <w:rPr>
          <w:lang w:val="en-GB"/>
        </w:rPr>
        <w:t>2</w:t>
      </w:r>
      <w:r w:rsidR="00B73F25">
        <w:rPr>
          <w:lang w:val="en-GB"/>
        </w:rPr>
        <w:t xml:space="preserve">, </w:t>
      </w:r>
      <w:r>
        <w:rPr>
          <w:lang w:val="en-GB"/>
        </w:rPr>
        <w:t xml:space="preserve">to channel </w:t>
      </w:r>
      <w:r w:rsidR="004628DB">
        <w:rPr>
          <w:lang w:val="en-GB"/>
        </w:rPr>
        <w:t xml:space="preserve">3 a 200mV 20Hz sine wave was directly applied to the ADC input on channel 3 and the </w:t>
      </w:r>
      <w:r>
        <w:rPr>
          <w:lang w:val="en-GB"/>
        </w:rPr>
        <w:t>other channels of the ADS1298 where turn</w:t>
      </w:r>
      <w:r w:rsidR="00407A3E">
        <w:rPr>
          <w:lang w:val="en-GB"/>
        </w:rPr>
        <w:t>ed</w:t>
      </w:r>
      <w:r>
        <w:rPr>
          <w:lang w:val="en-GB"/>
        </w:rPr>
        <w:t xml:space="preserve"> off </w:t>
      </w:r>
      <w:r w:rsidR="00B73F25">
        <w:rPr>
          <w:lang w:val="en-GB"/>
        </w:rPr>
        <w:t xml:space="preserve">manually </w:t>
      </w:r>
      <w:r>
        <w:rPr>
          <w:lang w:val="en-GB"/>
        </w:rPr>
        <w:t>(</w:t>
      </w:r>
      <w:r w:rsidR="004628DB">
        <w:rPr>
          <w:lang w:val="en-GB"/>
        </w:rPr>
        <w:t>channel set register</w:t>
      </w:r>
      <w:r w:rsidR="00B73F25">
        <w:rPr>
          <w:lang w:val="en-GB"/>
        </w:rPr>
        <w:t xml:space="preserve">: </w:t>
      </w:r>
      <w:r w:rsidR="001B7F40">
        <w:rPr>
          <w:lang w:val="en-GB"/>
        </w:rPr>
        <w:t xml:space="preserve">10h </w:t>
      </w:r>
      <w:r w:rsidR="00B73F25">
        <w:rPr>
          <w:lang w:val="en-GB"/>
        </w:rPr>
        <w:t>to</w:t>
      </w:r>
      <w:r w:rsidR="001B7F40">
        <w:rPr>
          <w:lang w:val="en-GB"/>
        </w:rPr>
        <w:t xml:space="preserve"> 90h). </w:t>
      </w:r>
      <w:r w:rsidR="00B73F25">
        <w:rPr>
          <w:lang w:val="en-GB"/>
        </w:rPr>
        <w:t xml:space="preserve">In the first test no signals where turned OFF, see figure 66. In the second test both channels 2 and 3 were turned OFF, see figure </w:t>
      </w:r>
      <w:r w:rsidR="00880ADA">
        <w:rPr>
          <w:lang w:val="en-GB"/>
        </w:rPr>
        <w:t>67</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7"/>
        <w:gridCol w:w="5376"/>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43732865">
                  <wp:extent cx="2339301" cy="1641231"/>
                  <wp:effectExtent l="0" t="0" r="4445"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11" cstate="print">
                            <a:extLst>
                              <a:ext uri="{28A0092B-C50C-407E-A947-70E740481C1C}">
                                <a14:useLocalDpi xmlns:a14="http://schemas.microsoft.com/office/drawing/2010/main" val="0"/>
                              </a:ext>
                            </a:extLst>
                          </a:blip>
                          <a:srcRect t="5071" b="2517"/>
                          <a:stretch/>
                        </pic:blipFill>
                        <pic:spPr bwMode="auto">
                          <a:xfrm>
                            <a:off x="0" y="0"/>
                            <a:ext cx="2340000" cy="164172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2AF1E8FC"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D75654">
              <w:rPr>
                <w:i/>
                <w:noProof/>
                <w:sz w:val="18"/>
              </w:rPr>
              <w:t>67</w:t>
            </w:r>
            <w:r w:rsidRPr="005218BB">
              <w:rPr>
                <w:i/>
                <w:sz w:val="18"/>
              </w:rPr>
              <w:fldChar w:fldCharType="end"/>
            </w:r>
            <w:r w:rsidR="00880ADA">
              <w:rPr>
                <w:i/>
                <w:sz w:val="18"/>
              </w:rPr>
              <w:t xml:space="preserve"> </w:t>
            </w:r>
            <w:r w:rsidRPr="005218BB">
              <w:rPr>
                <w:i/>
                <w:sz w:val="18"/>
              </w:rPr>
              <w:t xml:space="preserve"> </w:t>
            </w:r>
            <w:r w:rsidR="00287AC6" w:rsidRPr="009C3333">
              <w:t>Display all channels</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494B22FF">
                  <wp:extent cx="2341828" cy="1657932"/>
                  <wp:effectExtent l="0" t="0" r="1905"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2341828"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37608741" w:rsidR="005218BB" w:rsidRDefault="005218BB" w:rsidP="005218BB">
            <w:pPr>
              <w:pStyle w:val="Bijschrift"/>
              <w:spacing w:after="168"/>
              <w:ind w:left="714"/>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D75654">
              <w:rPr>
                <w:noProof/>
                <w:color w:val="auto"/>
              </w:rPr>
              <w:t>68</w:t>
            </w:r>
            <w:r w:rsidRPr="009C3333">
              <w:rPr>
                <w:color w:val="auto"/>
              </w:rPr>
              <w:fldChar w:fldCharType="end"/>
            </w:r>
            <w:r w:rsidR="00880ADA">
              <w:rPr>
                <w:color w:val="auto"/>
              </w:rPr>
              <w:t xml:space="preserve"> </w:t>
            </w:r>
            <w:r w:rsidR="00287AC6">
              <w:rPr>
                <w:color w:val="auto"/>
              </w:rPr>
              <w:t>Display all active channels (</w:t>
            </w:r>
            <w:r w:rsidR="00A2141E">
              <w:rPr>
                <w:color w:val="auto"/>
              </w:rPr>
              <w:t>2&amp;3 deactivated)</w:t>
            </w:r>
          </w:p>
        </w:tc>
      </w:tr>
    </w:tbl>
    <w:p w14:paraId="6A51F8C3" w14:textId="077771BC" w:rsidR="00D44DAC" w:rsidRDefault="00D44DAC">
      <w:pPr>
        <w:ind w:left="0"/>
      </w:pPr>
    </w:p>
    <w:p w14:paraId="6BC5E201" w14:textId="77777777" w:rsidR="003849D4" w:rsidRDefault="003849D4" w:rsidP="009F3815">
      <w:pPr>
        <w:ind w:left="0"/>
      </w:pPr>
    </w:p>
    <w:p w14:paraId="05CD630A" w14:textId="0AB2129E" w:rsidR="00F33C65" w:rsidRDefault="003849D4" w:rsidP="009F3815">
      <w:pPr>
        <w:ind w:left="0"/>
      </w:pPr>
      <w:r>
        <w:t xml:space="preserve">When the </w:t>
      </w:r>
      <w:r w:rsidR="005F335A">
        <w:t xml:space="preserve">Arduino DUE SPI clock </w:t>
      </w:r>
      <w:r w:rsidR="00F14827">
        <w:t>frequency</w:t>
      </w:r>
      <w:r w:rsidR="005F335A">
        <w:t xml:space="preserve"> was set to 2MHz</w:t>
      </w:r>
      <w:r w:rsidR="00012822">
        <w:t>, it was only possible to achieve a sampling frequency of</w:t>
      </w:r>
      <w:r w:rsidR="00F33C65">
        <w:t xml:space="preserve"> maximum</w:t>
      </w:r>
      <w:r w:rsidR="00012822">
        <w:t xml:space="preserve"> </w:t>
      </w:r>
      <w:r w:rsidR="00DD6C88">
        <w:t xml:space="preserve">1kSps, at the required 2kSps (REQA-04) the data was corrupted by random voltage </w:t>
      </w:r>
      <w:r w:rsidR="00DD6C88">
        <w:lastRenderedPageBreak/>
        <w:t>spikes on the signal</w:t>
      </w:r>
      <w:r w:rsidR="00280A11">
        <w:t>s</w:t>
      </w:r>
      <w:r w:rsidR="000147B9">
        <w:t xml:space="preserve"> (see figure 69). </w:t>
      </w:r>
      <w:r w:rsidR="00F33C65">
        <w:t>An</w:t>
      </w:r>
      <w:r w:rsidR="000A0B21">
        <w:t xml:space="preserve"> FFT </w:t>
      </w:r>
      <w:r w:rsidR="00FB296F">
        <w:t>analys</w:t>
      </w:r>
      <w:r w:rsidR="00F33C65">
        <w:t>ing</w:t>
      </w:r>
      <w:r w:rsidR="00FB296F">
        <w:t xml:space="preserve"> tool</w:t>
      </w:r>
      <w:r w:rsidR="000A0B21">
        <w:t xml:space="preserve"> </w:t>
      </w:r>
      <w:r w:rsidR="00F33C65">
        <w:t>was used to</w:t>
      </w:r>
      <w:r w:rsidR="000A0B21">
        <w:t xml:space="preserve"> identify a possible </w:t>
      </w:r>
      <w:r w:rsidR="00FB296F">
        <w:t>cause of the voltage spikes</w:t>
      </w:r>
      <w:r w:rsidR="000A0B21">
        <w:t xml:space="preserve">, but </w:t>
      </w:r>
      <w:r w:rsidR="00FB296F">
        <w:t xml:space="preserve">no pattern (e.g. 50Hz) was found. </w:t>
      </w:r>
      <w:r w:rsidR="000147B9">
        <w:t xml:space="preserve">Although channels 3-8 where turned OFF, </w:t>
      </w:r>
      <w:r w:rsidR="004C2B71">
        <w:t xml:space="preserve">data </w:t>
      </w:r>
      <w:r w:rsidR="00E72D33">
        <w:t>randomly appeared on these channels causing the voltage spikes</w:t>
      </w:r>
      <w:r w:rsidR="007C3014">
        <w:t xml:space="preserve"> (SPI lines)</w:t>
      </w:r>
      <w:r w:rsidR="00E72D33">
        <w:t>.</w:t>
      </w:r>
      <w:r w:rsidR="00BC6A09">
        <w:t xml:space="preserve"> </w:t>
      </w:r>
      <w:r w:rsidR="00F33C65">
        <w:t xml:space="preserve">Using a logic analyser </w:t>
      </w:r>
      <w:r w:rsidR="005963AA">
        <w:t>the problem was found by the ADS1298, as the</w:t>
      </w:r>
      <w:r w:rsidR="00B636C2">
        <w:t xml:space="preserve"> exact same values that where transferred on the SPI lines was measured by the MCU.</w:t>
      </w:r>
      <w:r w:rsidR="00EE28F3">
        <w:t xml:space="preserve"> Thus the ADS1298 was sending random values on these channels.</w:t>
      </w:r>
    </w:p>
    <w:p w14:paraId="409CCA29" w14:textId="235C0AB6" w:rsidR="00CC41B1" w:rsidRDefault="00CC41B1" w:rsidP="00514984">
      <w:pPr>
        <w:keepNext/>
        <w:ind w:left="0"/>
      </w:pPr>
    </w:p>
    <w:tbl>
      <w:tblPr>
        <w:tblStyle w:val="Tabelraster"/>
        <w:tblW w:w="9923"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506D34" w14:paraId="5AB293CF" w14:textId="77777777" w:rsidTr="00A03155">
        <w:tc>
          <w:tcPr>
            <w:tcW w:w="9923" w:type="dxa"/>
          </w:tcPr>
          <w:p w14:paraId="0F461CF5" w14:textId="6B86E390" w:rsidR="00432ED9" w:rsidRDefault="00506D34" w:rsidP="00B86EFB">
            <w:pPr>
              <w:ind w:left="0"/>
              <w:jc w:val="center"/>
            </w:pPr>
            <w:r>
              <w:rPr>
                <w:noProof/>
              </w:rPr>
              <w:drawing>
                <wp:inline distT="0" distB="0" distL="0" distR="0" wp14:anchorId="404CDF41" wp14:editId="35E08308">
                  <wp:extent cx="3600002" cy="2700000"/>
                  <wp:effectExtent l="0" t="0" r="635" b="5715"/>
                  <wp:docPr id="133" name="Afbeelding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2k.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3600002" cy="2700000"/>
                          </a:xfrm>
                          <a:prstGeom prst="rect">
                            <a:avLst/>
                          </a:prstGeom>
                        </pic:spPr>
                      </pic:pic>
                    </a:graphicData>
                  </a:graphic>
                </wp:inline>
              </w:drawing>
            </w:r>
          </w:p>
          <w:p w14:paraId="6D382661" w14:textId="24F9E76D" w:rsidR="00432ED9" w:rsidRDefault="00432ED9" w:rsidP="00B86EFB">
            <w:pPr>
              <w:ind w:left="0"/>
              <w:jc w:val="center"/>
            </w:pPr>
            <w:r>
              <w:t xml:space="preserve">Figure </w:t>
            </w:r>
            <w:r>
              <w:fldChar w:fldCharType="begin"/>
            </w:r>
            <w:r>
              <w:instrText xml:space="preserve"> SEQ Figure \* ARABIC </w:instrText>
            </w:r>
            <w:r>
              <w:fldChar w:fldCharType="separate"/>
            </w:r>
            <w:r w:rsidR="00D75654">
              <w:rPr>
                <w:noProof/>
              </w:rPr>
              <w:t>69</w:t>
            </w:r>
            <w:r>
              <w:fldChar w:fldCharType="end"/>
            </w:r>
            <w:r>
              <w:t xml:space="preserve">.1 2kSps, all channels                                                                           </w:t>
            </w:r>
          </w:p>
          <w:p w14:paraId="11605BCD" w14:textId="7BA49AB6" w:rsidR="00432ED9" w:rsidRDefault="00432ED9" w:rsidP="00B86EFB">
            <w:pPr>
              <w:ind w:left="0"/>
              <w:jc w:val="center"/>
            </w:pPr>
          </w:p>
          <w:p w14:paraId="4422CFBF" w14:textId="5BA66D84" w:rsidR="00506D34" w:rsidRDefault="00B37E45" w:rsidP="00B86EFB">
            <w:pPr>
              <w:ind w:left="0"/>
              <w:jc w:val="center"/>
            </w:pPr>
            <w:r>
              <w:rPr>
                <w:noProof/>
              </w:rPr>
              <mc:AlternateContent>
                <mc:Choice Requires="wps">
                  <w:drawing>
                    <wp:anchor distT="0" distB="0" distL="114300" distR="114300" simplePos="0" relativeHeight="251820544" behindDoc="0" locked="0" layoutInCell="1" allowOverlap="1" wp14:anchorId="2B98EE4B" wp14:editId="042D92D5">
                      <wp:simplePos x="0" y="0"/>
                      <wp:positionH relativeFrom="column">
                        <wp:posOffset>2028190</wp:posOffset>
                      </wp:positionH>
                      <wp:positionV relativeFrom="paragraph">
                        <wp:posOffset>239395</wp:posOffset>
                      </wp:positionV>
                      <wp:extent cx="381000" cy="1250950"/>
                      <wp:effectExtent l="0" t="0" r="19050" b="25400"/>
                      <wp:wrapNone/>
                      <wp:docPr id="174" name="Ovaal 174"/>
                      <wp:cNvGraphicFramePr/>
                      <a:graphic xmlns:a="http://schemas.openxmlformats.org/drawingml/2006/main">
                        <a:graphicData uri="http://schemas.microsoft.com/office/word/2010/wordprocessingShape">
                          <wps:wsp>
                            <wps:cNvSpPr/>
                            <wps:spPr>
                              <a:xfrm>
                                <a:off x="0" y="0"/>
                                <a:ext cx="381000" cy="1250950"/>
                              </a:xfrm>
                              <a:prstGeom prst="ellipse">
                                <a:avLst/>
                              </a:prstGeom>
                              <a:noFill/>
                              <a:ln w="9525">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510DAF" id="Ovaal 174" o:spid="_x0000_s1026" style="position:absolute;margin-left:159.7pt;margin-top:18.85pt;width:30pt;height:98.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" filled="f" strokecolor="red">
                      <v:stroke dashstyle="3 1" joinstyle="miter"/>
                    </v:oval>
                  </w:pict>
                </mc:Fallback>
              </mc:AlternateContent>
            </w:r>
            <w:r w:rsidR="00B86EFB">
              <w:rPr>
                <w:noProof/>
              </w:rPr>
              <w:drawing>
                <wp:inline distT="0" distB="0" distL="0" distR="0" wp14:anchorId="6324C89A" wp14:editId="66D9D007">
                  <wp:extent cx="3600000" cy="2700000"/>
                  <wp:effectExtent l="0" t="0" r="635" b="5715"/>
                  <wp:docPr id="139" name="Afbeelding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h1.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600000" cy="2700000"/>
                          </a:xfrm>
                          <a:prstGeom prst="rect">
                            <a:avLst/>
                          </a:prstGeom>
                        </pic:spPr>
                      </pic:pic>
                    </a:graphicData>
                  </a:graphic>
                </wp:inline>
              </w:drawing>
            </w:r>
          </w:p>
          <w:p w14:paraId="51616D69" w14:textId="61A03531" w:rsidR="00506D34" w:rsidRDefault="00B86EFB" w:rsidP="00432ED9">
            <w:pPr>
              <w:pStyle w:val="Bijschrift"/>
              <w:spacing w:after="168"/>
              <w:ind w:left="714"/>
              <w:jc w:val="center"/>
            </w:pPr>
            <w:r>
              <w:t xml:space="preserve">Figure </w:t>
            </w:r>
            <w:r w:rsidR="00A03155">
              <w:t>69.2 2kSps, only channel 1</w:t>
            </w:r>
          </w:p>
        </w:tc>
      </w:tr>
    </w:tbl>
    <w:p w14:paraId="75D62585" w14:textId="77777777" w:rsidR="00EC342B" w:rsidRPr="00EC342B" w:rsidRDefault="00EC342B" w:rsidP="00EC342B"/>
    <w:p w14:paraId="49575B29" w14:textId="21F18A28" w:rsidR="00432ED9" w:rsidRDefault="00EE28F3">
      <w:pPr>
        <w:ind w:left="0"/>
      </w:pPr>
      <w:r>
        <w:t xml:space="preserve">The MCU </w:t>
      </w:r>
      <w:r w:rsidR="0053328D">
        <w:t xml:space="preserve">was </w:t>
      </w:r>
      <w:r w:rsidR="00272844">
        <w:t>replaced</w:t>
      </w:r>
      <w:r w:rsidR="0053328D">
        <w:t xml:space="preserve"> by the STM32F411, this </w:t>
      </w:r>
      <w:r w:rsidR="002D6B12">
        <w:t xml:space="preserve">resolved the </w:t>
      </w:r>
      <w:r w:rsidR="00F574FD">
        <w:t>problem with the voltage spikes at 2kSps</w:t>
      </w:r>
      <w:r w:rsidR="00272844">
        <w:t>. The code for the STM32F411 was</w:t>
      </w:r>
      <w:r w:rsidR="00F54503">
        <w:t xml:space="preserve"> attached in attachment J. </w:t>
      </w:r>
      <w:r w:rsidR="00816336">
        <w:t xml:space="preserve">However, this introduced </w:t>
      </w:r>
      <w:r w:rsidR="000E755A">
        <w:t>another</w:t>
      </w:r>
      <w:r w:rsidR="00816336">
        <w:t xml:space="preserve"> problem, as python wasn’t able to open </w:t>
      </w:r>
      <w:r w:rsidR="00D741D8">
        <w:t>the VCP</w:t>
      </w:r>
      <w:r w:rsidR="00F574FD">
        <w:t xml:space="preserve"> to </w:t>
      </w:r>
      <w:r w:rsidR="000E755A">
        <w:t>plot the data</w:t>
      </w:r>
      <w:r w:rsidR="00D741D8">
        <w:t xml:space="preserve">. </w:t>
      </w:r>
      <w:r w:rsidR="001E3424">
        <w:t>Strangely</w:t>
      </w:r>
      <w:r w:rsidR="000E755A">
        <w:t xml:space="preserve"> enough</w:t>
      </w:r>
      <w:r w:rsidR="001E3424">
        <w:t xml:space="preserve"> i</w:t>
      </w:r>
      <w:r w:rsidR="00D741D8">
        <w:t xml:space="preserve">t was possible to open the </w:t>
      </w:r>
      <w:r w:rsidR="001E3424">
        <w:t xml:space="preserve">VCP via Tera term, but not via Python (PySerial). It would be possible to log the data via Tera term and analyse the data in </w:t>
      </w:r>
      <w:r w:rsidR="00AD0D92">
        <w:t>MATLAB</w:t>
      </w:r>
      <w:r w:rsidR="001E3424">
        <w:t>, but this takes a lot of steps</w:t>
      </w:r>
      <w:r w:rsidR="002D6B12">
        <w:t xml:space="preserve"> which are not preferred. Thus the MCU will not be </w:t>
      </w:r>
      <w:r w:rsidR="00F96916">
        <w:t>replaced</w:t>
      </w:r>
      <w:r w:rsidR="00AD0D92">
        <w:t xml:space="preserve"> by the STM32F411. A</w:t>
      </w:r>
      <w:r w:rsidR="001E1BFF">
        <w:t xml:space="preserve">lthough it is not possible to </w:t>
      </w:r>
      <w:r w:rsidR="004812E7">
        <w:t>acquire</w:t>
      </w:r>
      <w:r w:rsidR="001E1BFF">
        <w:t xml:space="preserve"> a sample rate of 2kSps, 1kSps it still enough to measure </w:t>
      </w:r>
      <w:r w:rsidR="004812E7">
        <w:t>the EMG BW of 10 – 500Hz</w:t>
      </w:r>
      <w:r w:rsidR="00AD0D92">
        <w:t xml:space="preserve"> (Nyquist </w:t>
      </w:r>
      <w:r w:rsidR="00CC7642">
        <w:t>Theorem</w:t>
      </w:r>
      <w:r w:rsidR="00AD0D92">
        <w:t>)</w:t>
      </w:r>
      <w:r w:rsidR="004812E7">
        <w:t xml:space="preserve">. </w:t>
      </w:r>
      <w:r w:rsidR="00AD0D92">
        <w:t>The problem with the Arduino DUE</w:t>
      </w:r>
      <w:r w:rsidR="0063250D">
        <w:t xml:space="preserve"> (SAM3X83)MCU</w:t>
      </w:r>
      <w:r w:rsidR="00AD0D92">
        <w:t xml:space="preserve"> </w:t>
      </w:r>
      <w:r w:rsidR="0063250D">
        <w:t xml:space="preserve">is caused </w:t>
      </w:r>
      <w:r w:rsidR="00E477DB">
        <w:lastRenderedPageBreak/>
        <w:t>because the MCU can</w:t>
      </w:r>
      <w:r w:rsidR="00304346">
        <w:t>’</w:t>
      </w:r>
      <w:r w:rsidR="00E477DB">
        <w:t>t process the data fast enough. This could be caused as the firmware code was developed in Atmel Studio ASF</w:t>
      </w:r>
      <w:r w:rsidR="00304346">
        <w:t>.</w:t>
      </w:r>
    </w:p>
    <w:p w14:paraId="72DDE8B4" w14:textId="77777777" w:rsidR="00432ED9" w:rsidRDefault="00432ED9">
      <w:pPr>
        <w:ind w:left="0"/>
      </w:pPr>
    </w:p>
    <w:p w14:paraId="5A888323" w14:textId="77777777" w:rsidR="00244491" w:rsidRDefault="00432ED9" w:rsidP="00244491">
      <w:pPr>
        <w:keepNext/>
        <w:ind w:left="0"/>
      </w:pPr>
      <w:r>
        <w:rPr>
          <w:noProof/>
        </w:rPr>
        <w:drawing>
          <wp:inline distT="0" distB="0" distL="0" distR="0" wp14:anchorId="191C7186" wp14:editId="5F992487">
            <wp:extent cx="5777346" cy="3126212"/>
            <wp:effectExtent l="0" t="0" r="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rmstest.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777854" cy="3126487"/>
                    </a:xfrm>
                    <a:prstGeom prst="rect">
                      <a:avLst/>
                    </a:prstGeom>
                  </pic:spPr>
                </pic:pic>
              </a:graphicData>
            </a:graphic>
          </wp:inline>
        </w:drawing>
      </w:r>
    </w:p>
    <w:p w14:paraId="5DCD8BCD" w14:textId="2458393A" w:rsidR="00432ED9" w:rsidRDefault="00244491" w:rsidP="00244491">
      <w:pPr>
        <w:pStyle w:val="Bijschrift"/>
        <w:jc w:val="center"/>
      </w:pPr>
      <w:r>
        <w:t xml:space="preserve">Figure </w:t>
      </w:r>
      <w:r>
        <w:fldChar w:fldCharType="begin"/>
      </w:r>
      <w:r>
        <w:instrText xml:space="preserve"> SEQ Figure \* ARABIC </w:instrText>
      </w:r>
      <w:r>
        <w:fldChar w:fldCharType="separate"/>
      </w:r>
      <w:r w:rsidR="00D75654">
        <w:rPr>
          <w:noProof/>
        </w:rPr>
        <w:t>70</w:t>
      </w:r>
      <w:r>
        <w:fldChar w:fldCharType="end"/>
      </w:r>
      <w:r>
        <w:t xml:space="preserve"> RMS and Peak-to-Peak test</w:t>
      </w:r>
    </w:p>
    <w:p w14:paraId="749C4C9D" w14:textId="3F6EEDB0" w:rsidR="00ED62DB" w:rsidRDefault="00D356C4" w:rsidP="00AD0D92">
      <w:pPr>
        <w:ind w:left="0"/>
      </w:pPr>
      <w:r>
        <w:t>Finally t</w:t>
      </w:r>
      <w:r w:rsidR="00AD0D92">
        <w:t>he GUI was tested to verify whether it was capable of calculating the correct peak-to-peak voltage (Vpp) and the RMS of the measured signal</w:t>
      </w:r>
      <w:r>
        <w:t xml:space="preserve"> (at 1kSps)</w:t>
      </w:r>
      <w:r w:rsidR="00AD0D92">
        <w:t xml:space="preserve">. </w:t>
      </w:r>
      <w:r w:rsidR="007420F2">
        <w:t xml:space="preserve">Using the same </w:t>
      </w:r>
      <w:r w:rsidR="000C3CCE">
        <w:t xml:space="preserve">signal inputs as described </w:t>
      </w:r>
      <w:r w:rsidR="00EC3041">
        <w:t xml:space="preserve">earlier during the channel ON/OFF test. </w:t>
      </w:r>
      <w:r w:rsidR="00AD0D92">
        <w:t xml:space="preserve">The results show that the GUI measured a Vpp </w:t>
      </w:r>
      <w:r w:rsidR="00EC3041">
        <w:t>1.556</w:t>
      </w:r>
      <w:r w:rsidR="00AD0D92">
        <w:t xml:space="preserve">Vpp and a Vrms of </w:t>
      </w:r>
      <w:r w:rsidR="00665D7D">
        <w:t>0.55</w:t>
      </w:r>
      <w:r w:rsidR="00AD0D92">
        <w:t>V</w:t>
      </w:r>
      <w:r w:rsidR="00EC3041">
        <w:t xml:space="preserve"> of channel 1</w:t>
      </w:r>
      <w:r w:rsidR="00AD0D92">
        <w:t>.</w:t>
      </w:r>
      <w:r w:rsidR="00ED62DB">
        <w:t xml:space="preserve"> The peak to peak was measured using two methods, 1) with </w:t>
      </w:r>
      <w:r w:rsidR="002F5309">
        <w:t>finding the max and min of the channel and subtracting these values and 2) using find_peak (</w:t>
      </w:r>
      <w:r w:rsidR="00936561">
        <w:t>S</w:t>
      </w:r>
      <w:r w:rsidR="002F5309">
        <w:t>cipy library python)</w:t>
      </w:r>
      <w:r w:rsidR="00E73748">
        <w:t xml:space="preserve">, this function will </w:t>
      </w:r>
      <w:r w:rsidR="00E77846">
        <w:t>aquatically</w:t>
      </w:r>
      <w:r w:rsidR="00E73748">
        <w:t xml:space="preserve"> calculate all the peak to peaks of the signal</w:t>
      </w:r>
      <w:r w:rsidR="00A15A5E">
        <w:t xml:space="preserve">. </w:t>
      </w:r>
      <w:r w:rsidR="00BC7A5D">
        <w:t>The problem with method 1 is that when voltage spikes a appear on the signal this</w:t>
      </w:r>
      <w:r w:rsidR="00A26025">
        <w:t xml:space="preserve"> value </w:t>
      </w:r>
      <w:r w:rsidR="00BC7A5D">
        <w:t xml:space="preserve"> </w:t>
      </w:r>
      <w:r w:rsidR="00107395">
        <w:t xml:space="preserve">will automatically be taken as the maximum, </w:t>
      </w:r>
      <w:r w:rsidR="00A26025">
        <w:t xml:space="preserve">which </w:t>
      </w:r>
      <w:r w:rsidR="00BB48B7">
        <w:t xml:space="preserve">leads to incorrect </w:t>
      </w:r>
      <w:r w:rsidR="00E77846">
        <w:t>measurements</w:t>
      </w:r>
      <w:r w:rsidR="00BB48B7">
        <w:t>. This is partly resolved with method two, as It calculates peak to peaks over the whole signal length</w:t>
      </w:r>
      <w:r w:rsidR="00F4386A">
        <w:t>. The problem with this method is that i</w:t>
      </w:r>
      <w:r w:rsidR="00244491">
        <w:t>t is</w:t>
      </w:r>
      <w:r w:rsidR="00F4386A">
        <w:t xml:space="preserve"> difficult </w:t>
      </w:r>
      <w:r w:rsidR="00244491">
        <w:t>to</w:t>
      </w:r>
      <w:r w:rsidR="00F4386A">
        <w:t xml:space="preserve"> identify which </w:t>
      </w:r>
      <w:r w:rsidR="00E77846">
        <w:t xml:space="preserve">value is correct and which </w:t>
      </w:r>
      <w:r w:rsidR="009308A4">
        <w:t xml:space="preserve">one </w:t>
      </w:r>
      <w:r w:rsidR="00E77846">
        <w:t>isn’t.</w:t>
      </w:r>
      <w:r w:rsidR="00244491">
        <w:t xml:space="preserve"> </w:t>
      </w:r>
      <w:r w:rsidR="00744710">
        <w:t>In</w:t>
      </w:r>
      <w:r w:rsidR="00244491">
        <w:t xml:space="preserve"> figure 1  </w:t>
      </w:r>
      <w:r w:rsidR="00744710">
        <w:t xml:space="preserve">the Peak-to-Peak </w:t>
      </w:r>
      <w:r w:rsidR="009308A4">
        <w:t xml:space="preserve">of CH 1 </w:t>
      </w:r>
      <w:r w:rsidR="009308A4">
        <w:t xml:space="preserve">(Blue) </w:t>
      </w:r>
      <w:r w:rsidR="00744710">
        <w:t xml:space="preserve">was calculated </w:t>
      </w:r>
      <w:r w:rsidR="009308A4">
        <w:t>using</w:t>
      </w:r>
      <w:r w:rsidR="00744710">
        <w:t xml:space="preserve"> both methods, method 1</w:t>
      </w:r>
      <w:r w:rsidR="009308A4">
        <w:t>:</w:t>
      </w:r>
      <w:r w:rsidR="00744710">
        <w:t xml:space="preserve"> returned </w:t>
      </w:r>
      <w:r w:rsidR="00C649D3">
        <w:t xml:space="preserve">1,59Vpp and method 2 </w:t>
      </w:r>
      <w:r w:rsidR="00E00979">
        <w:t>returned</w:t>
      </w:r>
      <w:r w:rsidR="00C649D3">
        <w:t xml:space="preserve"> the following values: </w:t>
      </w:r>
      <w:r w:rsidR="00270AF3">
        <w:t>0,71V,56mV,</w:t>
      </w:r>
      <w:r w:rsidR="001D7FE9">
        <w:t>1,15mV,6.2mV,</w:t>
      </w:r>
      <w:r w:rsidR="00E00979">
        <w:t>100mV,1,55V and 6,2mV, with 1,55</w:t>
      </w:r>
      <w:r w:rsidR="005252EE">
        <w:t>V</w:t>
      </w:r>
      <w:r w:rsidR="00E00979">
        <w:t xml:space="preserve"> to be the only correct one.</w:t>
      </w:r>
      <w:r w:rsidR="00C92F6B">
        <w:t xml:space="preserve"> Finally method one was chosen</w:t>
      </w:r>
      <w:r w:rsidR="001B058F">
        <w:t xml:space="preserve">, although method two did </w:t>
      </w:r>
      <w:r w:rsidR="007A061E">
        <w:t xml:space="preserve">provide a better method of </w:t>
      </w:r>
      <w:r w:rsidR="009641B5">
        <w:t>measuring</w:t>
      </w:r>
      <w:r w:rsidR="007A061E">
        <w:t xml:space="preserve"> the peak-to-peak if turn out to be to</w:t>
      </w:r>
      <w:r w:rsidR="00B47629">
        <w:t>o</w:t>
      </w:r>
      <w:r w:rsidR="007A061E">
        <w:t xml:space="preserve"> difficult to identify which </w:t>
      </w:r>
      <w:r w:rsidR="009641B5">
        <w:t>value should be correct.</w:t>
      </w:r>
    </w:p>
    <w:p w14:paraId="235A6BC6" w14:textId="3A47709C" w:rsidR="00C9770E" w:rsidRDefault="00C9770E">
      <w:pPr>
        <w:ind w:left="0"/>
      </w:pPr>
    </w:p>
    <w:p w14:paraId="7F1C961D" w14:textId="4F6E8AF7"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w:t>
      </w:r>
      <w:r w:rsidR="00A977F7">
        <w:t xml:space="preserve">and </w:t>
      </w:r>
      <w:r w:rsidR="00621725">
        <w:t xml:space="preserve">higher sample rates </w:t>
      </w:r>
      <w:r w:rsidR="00757280">
        <w:t xml:space="preserve">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A6065D">
        <w:t xml:space="preserve"> </w:t>
      </w:r>
    </w:p>
    <w:p w14:paraId="312FB4F3" w14:textId="77777777" w:rsidR="00EE28F3" w:rsidRPr="00E9528E" w:rsidRDefault="00EE28F3" w:rsidP="00EE28F3"/>
    <w:p w14:paraId="61493DEE" w14:textId="7CD200F7" w:rsidR="00A6065D" w:rsidRDefault="00A6065D">
      <w:pPr>
        <w:ind w:left="0"/>
      </w:pPr>
    </w:p>
    <w:p w14:paraId="3191DA9A" w14:textId="0FA199F2" w:rsidR="00401E07" w:rsidRDefault="00401E07">
      <w:pPr>
        <w:ind w:left="0"/>
        <w:rPr>
          <w:rFonts w:eastAsiaTheme="majorEastAsia" w:cstheme="majorBidi"/>
          <w:b/>
          <w:color w:val="4472C4" w:themeColor="accent1"/>
          <w:sz w:val="28"/>
          <w:szCs w:val="32"/>
        </w:rPr>
      </w:pP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327732BF"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w:t>
      </w:r>
    </w:p>
    <w:p w14:paraId="4F38A365" w14:textId="77777777" w:rsidR="00451330" w:rsidRDefault="00451330" w:rsidP="00CE2F80">
      <w:pPr>
        <w:ind w:left="0"/>
      </w:pPr>
    </w:p>
    <w:p w14:paraId="655792EE" w14:textId="21E288EE" w:rsidR="006F7939" w:rsidRDefault="00451330" w:rsidP="00451330">
      <w:pPr>
        <w:pStyle w:val="Kop2"/>
      </w:pPr>
      <w:bookmarkStart w:id="44" w:name="_Toc23964835"/>
      <w:r>
        <w:t>Test procedure</w:t>
      </w:r>
      <w:bookmarkEnd w:id="44"/>
    </w:p>
    <w:p w14:paraId="7B0357C9" w14:textId="77777777" w:rsidR="003F2741" w:rsidRDefault="003F2741" w:rsidP="003F2741">
      <w:pPr>
        <w:ind w:left="0"/>
      </w:pPr>
      <w:r>
        <w:t xml:space="preserve">As mention in chapter 5 all the designed AFE will be tested to identify which design will be used in our final design. The designed AFE will be evaluated on gain (bandwidth), common-mode rejection ratio (CMRR), input-referred noise (IRN), size, price and how they perform in real-life situations. A full report of the test procedures is included in attachment F. </w:t>
      </w:r>
    </w:p>
    <w:p w14:paraId="0AABC724" w14:textId="77777777" w:rsidR="003F2741" w:rsidRPr="003F2741" w:rsidRDefault="003F2741" w:rsidP="003F2741">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6">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1EBBD75B"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D75654">
        <w:rPr>
          <w:noProof/>
        </w:rPr>
        <w:t>71</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7">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456C6B21"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D75654">
        <w:rPr>
          <w:noProof/>
        </w:rPr>
        <w:t>72</w:t>
      </w:r>
      <w:r>
        <w:fldChar w:fldCharType="end"/>
      </w:r>
      <w:r>
        <w:t xml:space="preserve"> Input referred noise test</w:t>
      </w:r>
    </w:p>
    <w:p w14:paraId="66BCDB9F" w14:textId="217729A2" w:rsidR="00CE2F80" w:rsidRDefault="00CE2F80" w:rsidP="00CE2F80">
      <w:pPr>
        <w:ind w:left="0"/>
      </w:pPr>
      <w:r>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9410FC"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8">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2C50EE50"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D75654">
        <w:rPr>
          <w:noProof/>
        </w:rPr>
        <w:t>73</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24BE8E81" w14:textId="5CA1E0BC" w:rsidR="00BC39DF" w:rsidRDefault="00BC39DF" w:rsidP="00B20618">
      <w:pPr>
        <w:pStyle w:val="Bijschrift"/>
        <w:jc w:val="center"/>
      </w:pPr>
    </w:p>
    <w:tbl>
      <w:tblPr>
        <w:tblStyle w:val="Tabelraster"/>
        <w:tblW w:w="10206"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8"/>
        <w:gridCol w:w="4536"/>
      </w:tblGrid>
      <w:tr w:rsidR="00140E46" w14:paraId="41D6F1AA" w14:textId="77777777" w:rsidTr="00B75C78">
        <w:tc>
          <w:tcPr>
            <w:tcW w:w="5529" w:type="dxa"/>
          </w:tcPr>
          <w:p w14:paraId="24B2B993" w14:textId="48DF918E" w:rsidR="00B75C78" w:rsidRDefault="00513CE0" w:rsidP="00B75C7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24D6A08A">
                      <wp:simplePos x="0" y="0"/>
                      <wp:positionH relativeFrom="column">
                        <wp:posOffset>1793124</wp:posOffset>
                      </wp:positionH>
                      <wp:positionV relativeFrom="paragraph">
                        <wp:posOffset>1617634</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CB5AA9" w:rsidRPr="0002147A" w:rsidRDefault="00CB5AA9">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7" type="#_x0000_t202" style="position:absolute;left:0;text-align:left;margin-left:141.2pt;margin-top:127.35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9SYMgIAAFw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" filled="f" stroked="f" strokeweight=".5pt">
                      <v:textbox>
                        <w:txbxContent>
                          <w:p w14:paraId="517965ED" w14:textId="12C95C9F" w:rsidR="00CB5AA9" w:rsidRPr="0002147A" w:rsidRDefault="00CB5AA9">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45D5F74A">
                      <wp:simplePos x="0" y="0"/>
                      <wp:positionH relativeFrom="column">
                        <wp:posOffset>1584672</wp:posOffset>
                      </wp:positionH>
                      <wp:positionV relativeFrom="paragraph">
                        <wp:posOffset>1091219</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792BB9" id="Ovaal 22" o:spid="_x0000_s1026" style="position:absolute;margin-left:124.8pt;margin-top:85.9pt;width:73.2pt;height:65.4pt;z-index:2516582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" filled="f" strokecolor="red" strokeweight="1pt">
                      <v:stroke dashstyle="3 1" joinstyle="miter"/>
                    </v:oval>
                  </w:pict>
                </mc:Fallback>
              </mc:AlternateContent>
            </w:r>
            <w:r w:rsidR="005D6638">
              <w:rPr>
                <w:noProof/>
              </w:rPr>
              <w:drawing>
                <wp:inline distT="0" distB="0" distL="0" distR="0" wp14:anchorId="44C2338D" wp14:editId="69408236">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613A0F86" w14:textId="2B362B36"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D75654">
              <w:rPr>
                <w:noProof/>
              </w:rPr>
              <w:t>74</w:t>
            </w:r>
            <w:r>
              <w:fldChar w:fldCharType="end"/>
            </w:r>
            <w:r>
              <w:t xml:space="preserve"> Phase shift and gain signal</w:t>
            </w:r>
          </w:p>
        </w:tc>
        <w:tc>
          <w:tcPr>
            <w:tcW w:w="4677" w:type="dxa"/>
          </w:tcPr>
          <w:p w14:paraId="0006AF85" w14:textId="0F09D8B7" w:rsidR="00B75C78" w:rsidRDefault="005D6638" w:rsidP="00B75C78">
            <w:pPr>
              <w:keepNext/>
              <w:ind w:left="0"/>
              <w:jc w:val="center"/>
            </w:pPr>
            <w:r>
              <w:rPr>
                <w:noProof/>
              </w:rPr>
              <w:drawing>
                <wp:inline distT="0" distB="0" distL="0" distR="0" wp14:anchorId="6DC309D6" wp14:editId="7D01DE13">
                  <wp:extent cx="2734997" cy="2154382"/>
                  <wp:effectExtent l="0" t="0" r="8255" b="0"/>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mrrad8232.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781409" cy="2190941"/>
                          </a:xfrm>
                          <a:prstGeom prst="rect">
                            <a:avLst/>
                          </a:prstGeom>
                        </pic:spPr>
                      </pic:pic>
                    </a:graphicData>
                  </a:graphic>
                </wp:inline>
              </w:drawing>
            </w:r>
          </w:p>
          <w:p w14:paraId="0B727AA0" w14:textId="58A569AA"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D75654">
              <w:rPr>
                <w:noProof/>
              </w:rPr>
              <w:t>75</w:t>
            </w:r>
            <w:r>
              <w:fldChar w:fldCharType="end"/>
            </w:r>
            <w:r>
              <w:t xml:space="preserve"> CMRR vs Frequency AD8232 [27]</w:t>
            </w:r>
          </w:p>
        </w:tc>
      </w:tr>
    </w:tbl>
    <w:p w14:paraId="32D62D7D" w14:textId="3807C09A" w:rsidR="00CE2F80" w:rsidRDefault="00CE2F80" w:rsidP="00734AF5">
      <w:pPr>
        <w:pStyle w:val="Kop4"/>
      </w:pPr>
      <w:r>
        <w:t>Common</w:t>
      </w:r>
      <w:r w:rsidR="00B857D2">
        <w:t>-</w:t>
      </w:r>
      <w:r>
        <w:t>mode rejection ratio (CMRR)</w:t>
      </w:r>
    </w:p>
    <w:p w14:paraId="09A0CEB8" w14:textId="75518ADA"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932B48">
        <w:t xml:space="preserve"> with no offset</w:t>
      </w:r>
      <w:r w:rsidR="00215A4B">
        <w:t xml:space="preserve"> (see figure 76)</w:t>
      </w:r>
      <w:r w:rsidR="0035582F">
        <w:t>. T</w:t>
      </w:r>
      <w:r w:rsidR="009363F4">
        <w:t xml:space="preserve">he first test result of </w:t>
      </w:r>
      <w:r w:rsidR="0092503B">
        <w:t xml:space="preserve">design 1 resulted in a CMRR </w:t>
      </w:r>
      <w:r w:rsidR="00932B48">
        <w:t xml:space="preserve">just below the </w:t>
      </w:r>
      <w:r w:rsidR="0092503B">
        <w:t>70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protection resistor</w:t>
      </w:r>
      <w:r w:rsidR="00932B48">
        <w:t>s</w:t>
      </w:r>
      <w:r w:rsidR="0099615A">
        <w:t xml:space="preserve"> </w:t>
      </w:r>
      <w:r w:rsidR="00064CEF">
        <w:t>in front</w:t>
      </w:r>
      <w:r w:rsidR="00932B48">
        <w:t xml:space="preserve"> </w:t>
      </w:r>
      <w:r w:rsidR="0099615A">
        <w:t xml:space="preserve">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E77315">
        <w:t xml:space="preserve"> in the EMG BW</w:t>
      </w:r>
      <w:r w:rsidR="002A388E">
        <w:t>, a small improvement</w:t>
      </w:r>
      <w:r w:rsidR="00345C39">
        <w:t>.</w:t>
      </w:r>
      <w:r w:rsidR="00C01117">
        <w:t xml:space="preserve"> </w:t>
      </w:r>
    </w:p>
    <w:p w14:paraId="233F6C1D" w14:textId="23FFC488" w:rsidR="00FD090E" w:rsidRPr="00FD090E" w:rsidRDefault="00FD090E" w:rsidP="00FD090E">
      <w:pPr>
        <w:ind w:left="0"/>
      </w:pPr>
    </w:p>
    <w:p w14:paraId="5A3DE9E2" w14:textId="6FD89C7B"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E77315">
        <w:t>AFE</w:t>
      </w:r>
      <w:r w:rsidR="006A1DAA">
        <w:t xml:space="preserve"> design</w:t>
      </w:r>
      <w:r w:rsidR="004A26EB">
        <w:t xml:space="preserve"> </w:t>
      </w:r>
      <w:r w:rsidR="006D7D8F">
        <w:t>of a</w:t>
      </w:r>
      <w:r w:rsidR="004A26EB">
        <w:t xml:space="preserve"> </w:t>
      </w:r>
      <w:r w:rsidR="009D7FC4">
        <w:t xml:space="preserve">HD-SEMG system was </w:t>
      </w:r>
      <w:r w:rsidR="00410345">
        <w:t>teste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DF011C">
        <w:t>calculate the average</w:t>
      </w:r>
      <w:r w:rsidR="006B2701">
        <w:t xml:space="preserve"> </w:t>
      </w:r>
      <w:r w:rsidR="003C60D2">
        <w:t>CMRR</w:t>
      </w:r>
      <w:r w:rsidR="006B2701">
        <w:t xml:space="preserve"> and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0B4EF5F9">
            <wp:extent cx="3380509" cy="2535382"/>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21">
                      <a:extLst>
                        <a:ext uri="{28A0092B-C50C-407E-A947-70E740481C1C}">
                          <a14:useLocalDpi xmlns:a14="http://schemas.microsoft.com/office/drawing/2010/main" val="0"/>
                        </a:ext>
                      </a:extLst>
                    </a:blip>
                    <a:stretch>
                      <a:fillRect/>
                    </a:stretch>
                  </pic:blipFill>
                  <pic:spPr>
                    <a:xfrm>
                      <a:off x="0" y="0"/>
                      <a:ext cx="3389908" cy="2542431"/>
                    </a:xfrm>
                    <a:prstGeom prst="rect">
                      <a:avLst/>
                    </a:prstGeom>
                  </pic:spPr>
                </pic:pic>
              </a:graphicData>
            </a:graphic>
          </wp:inline>
        </w:drawing>
      </w:r>
    </w:p>
    <w:p w14:paraId="38C0320F" w14:textId="3FD483D8"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D75654">
        <w:rPr>
          <w:noProof/>
        </w:rPr>
        <w:t>76</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22">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000DCC50"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D75654">
        <w:rPr>
          <w:noProof/>
        </w:rPr>
        <w:t>77</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4EB3A367"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D75654">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5E8C2624" w14:textId="7239C943" w:rsidR="008637BF" w:rsidRPr="008637BF" w:rsidRDefault="00703F7F">
      <w:pPr>
        <w:ind w:left="0"/>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the electrodes where placed on the bicep Brianchi</w:t>
      </w:r>
      <w:r w:rsidR="00FA4922">
        <w:t>i</w:t>
      </w:r>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56CDDC51"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D75654">
        <w:rPr>
          <w:noProof/>
        </w:rPr>
        <w:t>78</w:t>
      </w:r>
      <w:r>
        <w:fldChar w:fldCharType="end"/>
      </w:r>
      <w:r>
        <w:t xml:space="preserve"> Baseline noise of design 2.1</w:t>
      </w:r>
      <w:r w:rsidR="008B3E6F">
        <w:t>, electrodes in SD configuration</w:t>
      </w:r>
    </w:p>
    <w:p w14:paraId="25660711" w14:textId="581A1241"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r w:rsidR="00E40009">
        <w:t xml:space="preserve"> The baseline noise is very dependent on how well the skin was prepared before the electrodes where attached to the body</w:t>
      </w:r>
      <w:r w:rsidR="00D14C18">
        <w:t>.</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mVrms)</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3229142E"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D75654">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CB5AA9" w:rsidRPr="003E65FC" w:rsidRDefault="00CB5AA9">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8"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" filled="f" stroked="f" strokeweight=".5pt">
                <v:textbox>
                  <w:txbxContent>
                    <w:p w14:paraId="31453A3A" w14:textId="306A90A7" w:rsidR="00CB5AA9" w:rsidRPr="003E65FC" w:rsidRDefault="00CB5AA9">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79989B"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179C834F"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D75654">
        <w:rPr>
          <w:noProof/>
        </w:rPr>
        <w:t>79</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0FD7683F"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D75654">
        <w:rPr>
          <w:noProof/>
        </w:rPr>
        <w:t>80</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77D95EA1"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D75654">
        <w:rPr>
          <w:noProof/>
        </w:rPr>
        <w:t>81</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18E6B9AC"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D75654">
        <w:rPr>
          <w:noProof/>
        </w:rPr>
        <w:t>82</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7BD529D9"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D75654">
        <w:rPr>
          <w:noProof/>
        </w:rPr>
        <w:t>83</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and electrode art</w:t>
      </w:r>
      <w:r w:rsidR="00624DAC">
        <w:t>i</w:t>
      </w:r>
      <w:r w:rsidR="00FB6C7B">
        <w:t xml:space="preserve">facts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76F7ED6D"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D75654">
        <w:rPr>
          <w:noProof/>
        </w:rPr>
        <w:t>84</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4605FDEE"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75F0A">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475F0A">
        <w:t xml:space="preserve">the </w:t>
      </w:r>
      <w:r w:rsidR="00DF14E9">
        <w:t>low material price (see Table 8)</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w:t>
      </w:r>
      <w:r w:rsidR="00233354">
        <w:t>ns</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5972958C" w:rsidR="000816E7" w:rsidRDefault="00B044EB" w:rsidP="00CB41ED">
      <w:pPr>
        <w:ind w:left="0"/>
      </w:pPr>
      <w:r>
        <w:t xml:space="preserve">The next design to be eliminated was design 2.4: Although the circuit design </w:t>
      </w:r>
      <w:r w:rsidR="00233354">
        <w:t>was</w:t>
      </w:r>
      <w:r>
        <w:t xml:space="preserve">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9B0772">
        <w:t xml:space="preserve">, this design was </w:t>
      </w:r>
      <w:r w:rsidR="00233354">
        <w:t xml:space="preserve">mainly </w:t>
      </w:r>
      <w:r w:rsidR="00B50167">
        <w:t>rejec</w:t>
      </w:r>
      <w:r w:rsidR="009B0772">
        <w:t xml:space="preserve">ted 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 xml:space="preserve">build </w:t>
      </w:r>
      <w:r w:rsidR="00D55FDB">
        <w:t xml:space="preserve">and more energy efficient </w:t>
      </w:r>
      <w:r w:rsidR="00E31D21">
        <w:t>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6564" w:type="dxa"/>
        <w:jc w:val="center"/>
        <w:tblLook w:val="04A0" w:firstRow="1" w:lastRow="0" w:firstColumn="1" w:lastColumn="0" w:noHBand="0" w:noVBand="1"/>
      </w:tblPr>
      <w:tblGrid>
        <w:gridCol w:w="1658"/>
        <w:gridCol w:w="2453"/>
        <w:gridCol w:w="2453"/>
      </w:tblGrid>
      <w:tr w:rsidR="00A24FB6" w14:paraId="4F7337B0" w14:textId="1C3FF017" w:rsidTr="00A24FB6">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A24FB6" w:rsidRDefault="00A24FB6" w:rsidP="00A24FB6">
            <w:pPr>
              <w:ind w:left="0"/>
            </w:pPr>
          </w:p>
        </w:tc>
        <w:tc>
          <w:tcPr>
            <w:tcW w:w="2453" w:type="dxa"/>
          </w:tcPr>
          <w:p w14:paraId="614FDA36" w14:textId="5DDF6254" w:rsidR="00A24FB6" w:rsidRDefault="00A24FB6" w:rsidP="00A24FB6">
            <w:pPr>
              <w:ind w:left="0"/>
              <w:cnfStyle w:val="100000000000" w:firstRow="1" w:lastRow="0" w:firstColumn="0" w:lastColumn="0" w:oddVBand="0" w:evenVBand="0" w:oddHBand="0" w:evenHBand="0" w:firstRowFirstColumn="0" w:firstRowLastColumn="0" w:lastRowFirstColumn="0" w:lastRowLastColumn="0"/>
            </w:pPr>
            <w:r>
              <w:t>Price</w:t>
            </w:r>
            <w:r w:rsidR="007371B0">
              <w:t xml:space="preserve"> (</w:t>
            </w:r>
            <w:r w:rsidR="007371B0">
              <w:rPr>
                <w:rFonts w:cstheme="minorHAnsi"/>
              </w:rPr>
              <w:t>€</w:t>
            </w:r>
            <w:r w:rsidR="007371B0">
              <w:rPr>
                <w:rFonts w:cstheme="minorHAnsi"/>
              </w:rPr>
              <w:t>)</w:t>
            </w:r>
          </w:p>
        </w:tc>
        <w:tc>
          <w:tcPr>
            <w:tcW w:w="2453" w:type="dxa"/>
          </w:tcPr>
          <w:p w14:paraId="5BEA6A0F" w14:textId="74236CA5" w:rsidR="00A24FB6" w:rsidRDefault="00A24FB6" w:rsidP="00A24FB6">
            <w:pPr>
              <w:ind w:left="0"/>
              <w:cnfStyle w:val="100000000000" w:firstRow="1" w:lastRow="0" w:firstColumn="0" w:lastColumn="0" w:oddVBand="0" w:evenVBand="0" w:oddHBand="0" w:evenHBand="0" w:firstRowFirstColumn="0" w:firstRowLastColumn="0" w:lastRowFirstColumn="0" w:lastRowLastColumn="0"/>
            </w:pPr>
            <w:r>
              <w:t>Power consumption</w:t>
            </w:r>
          </w:p>
        </w:tc>
      </w:tr>
      <w:tr w:rsidR="000A37FC" w14:paraId="070BEBA3" w14:textId="69DAE781" w:rsidTr="00A24FB6">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A37FC" w:rsidRDefault="000A37FC" w:rsidP="000A37FC">
            <w:pPr>
              <w:ind w:left="0"/>
            </w:pPr>
            <w:r>
              <w:t>Design 1</w:t>
            </w:r>
          </w:p>
        </w:tc>
        <w:tc>
          <w:tcPr>
            <w:tcW w:w="2453" w:type="dxa"/>
          </w:tcPr>
          <w:p w14:paraId="43F77337" w14:textId="16CF5F18" w:rsidR="000A37FC" w:rsidRDefault="007371B0" w:rsidP="000A37FC">
            <w:pPr>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6</w:t>
            </w:r>
            <w:r>
              <w:t>,</w:t>
            </w:r>
            <w:r w:rsidR="000A37FC">
              <w:t>86</w:t>
            </w:r>
          </w:p>
        </w:tc>
        <w:tc>
          <w:tcPr>
            <w:tcW w:w="2453" w:type="dxa"/>
          </w:tcPr>
          <w:p w14:paraId="0DF03A39" w14:textId="1B7FD2EB" w:rsidR="000A37FC" w:rsidRDefault="000A37FC" w:rsidP="000A37FC">
            <w:pPr>
              <w:ind w:left="0"/>
              <w:cnfStyle w:val="000000100000" w:firstRow="0" w:lastRow="0" w:firstColumn="0" w:lastColumn="0" w:oddVBand="0" w:evenVBand="0" w:oddHBand="1" w:evenHBand="0" w:firstRowFirstColumn="0" w:firstRowLastColumn="0" w:lastRowFirstColumn="0" w:lastRowLastColumn="0"/>
            </w:pPr>
            <w:r>
              <w:t>100</w:t>
            </w:r>
            <w:r>
              <w:rPr>
                <w:rFonts w:cstheme="minorHAnsi"/>
              </w:rPr>
              <w:t xml:space="preserve"> µ</w:t>
            </w:r>
            <w:r>
              <w:t>A</w:t>
            </w:r>
          </w:p>
        </w:tc>
      </w:tr>
      <w:tr w:rsidR="000A37FC" w14:paraId="728C385F" w14:textId="66AE541D" w:rsidTr="00A24FB6">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A37FC" w:rsidRDefault="000A37FC" w:rsidP="000A37FC">
            <w:pPr>
              <w:ind w:left="0"/>
            </w:pPr>
            <w:r>
              <w:t>Design 2.1</w:t>
            </w:r>
          </w:p>
        </w:tc>
        <w:tc>
          <w:tcPr>
            <w:tcW w:w="2453" w:type="dxa"/>
          </w:tcPr>
          <w:p w14:paraId="235E4510" w14:textId="78C6287E" w:rsidR="000A37FC" w:rsidRDefault="007371B0" w:rsidP="000A37FC">
            <w:pPr>
              <w:ind w:left="0"/>
              <w:cnfStyle w:val="000000000000" w:firstRow="0" w:lastRow="0" w:firstColumn="0" w:lastColumn="0" w:oddVBand="0" w:evenVBand="0" w:oddHBand="0" w:evenHBand="0" w:firstRowFirstColumn="0" w:firstRowLastColumn="0" w:lastRowFirstColumn="0" w:lastRowLastColumn="0"/>
            </w:pPr>
            <w:r>
              <w:rPr>
                <w:rFonts w:cstheme="minorHAnsi"/>
              </w:rPr>
              <w:t>€</w:t>
            </w:r>
            <w:r w:rsidR="000A37FC">
              <w:t>12</w:t>
            </w:r>
            <w:r>
              <w:t>,</w:t>
            </w:r>
            <w:r w:rsidR="000A37FC">
              <w:t>1</w:t>
            </w:r>
          </w:p>
        </w:tc>
        <w:tc>
          <w:tcPr>
            <w:tcW w:w="2453" w:type="dxa"/>
          </w:tcPr>
          <w:p w14:paraId="48DDD4CB" w14:textId="11CB4975" w:rsidR="000A37FC" w:rsidRDefault="000A37FC" w:rsidP="000A37FC">
            <w:pPr>
              <w:ind w:left="0"/>
              <w:cnfStyle w:val="000000000000" w:firstRow="0" w:lastRow="0" w:firstColumn="0" w:lastColumn="0" w:oddVBand="0" w:evenVBand="0" w:oddHBand="0" w:evenHBand="0" w:firstRowFirstColumn="0" w:firstRowLastColumn="0" w:lastRowFirstColumn="0" w:lastRowLastColumn="0"/>
            </w:pPr>
            <w:r>
              <w:t>90</w:t>
            </w:r>
            <w:r>
              <w:rPr>
                <w:rFonts w:cstheme="minorHAnsi"/>
              </w:rPr>
              <w:t xml:space="preserve"> µ</w:t>
            </w:r>
            <w:r>
              <w:t>A</w:t>
            </w:r>
          </w:p>
        </w:tc>
      </w:tr>
      <w:tr w:rsidR="000A37FC" w14:paraId="530284E8" w14:textId="0523FDCE" w:rsidTr="00A24FB6">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A37FC" w:rsidRDefault="000A37FC" w:rsidP="000A37FC">
            <w:pPr>
              <w:ind w:left="0"/>
            </w:pPr>
            <w:r>
              <w:t>Design 2.2</w:t>
            </w:r>
          </w:p>
        </w:tc>
        <w:tc>
          <w:tcPr>
            <w:tcW w:w="2453" w:type="dxa"/>
          </w:tcPr>
          <w:p w14:paraId="3C062692" w14:textId="28B11D00" w:rsidR="000A37FC" w:rsidRDefault="007371B0" w:rsidP="000A37FC">
            <w:pPr>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9</w:t>
            </w:r>
            <w:r>
              <w:t>,</w:t>
            </w:r>
            <w:r w:rsidR="000A37FC">
              <w:t>76</w:t>
            </w:r>
          </w:p>
        </w:tc>
        <w:tc>
          <w:tcPr>
            <w:tcW w:w="2453" w:type="dxa"/>
          </w:tcPr>
          <w:p w14:paraId="50CC6E63" w14:textId="3ECDC271" w:rsidR="000A37FC" w:rsidRDefault="000A37FC" w:rsidP="000A37FC">
            <w:pPr>
              <w:ind w:left="0"/>
              <w:cnfStyle w:val="000000100000" w:firstRow="0" w:lastRow="0" w:firstColumn="0" w:lastColumn="0" w:oddVBand="0" w:evenVBand="0" w:oddHBand="1" w:evenHBand="0" w:firstRowFirstColumn="0" w:firstRowLastColumn="0" w:lastRowFirstColumn="0" w:lastRowLastColumn="0"/>
            </w:pPr>
            <w:r>
              <w:t>70</w:t>
            </w:r>
            <w:r>
              <w:rPr>
                <w:rFonts w:cstheme="minorHAnsi"/>
              </w:rPr>
              <w:t>µ</w:t>
            </w:r>
            <w:r>
              <w:t>A</w:t>
            </w:r>
          </w:p>
        </w:tc>
      </w:tr>
      <w:tr w:rsidR="000A37FC" w14:paraId="1ED01540" w14:textId="1484A941" w:rsidTr="00A24FB6">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A37FC" w:rsidRDefault="000A37FC" w:rsidP="000A37FC">
            <w:pPr>
              <w:ind w:left="0"/>
            </w:pPr>
            <w:r>
              <w:t>Design 2.3</w:t>
            </w:r>
          </w:p>
        </w:tc>
        <w:tc>
          <w:tcPr>
            <w:tcW w:w="2453" w:type="dxa"/>
          </w:tcPr>
          <w:p w14:paraId="122B3655" w14:textId="0D833DD3" w:rsidR="000A37FC" w:rsidRDefault="007371B0" w:rsidP="000A37FC">
            <w:pPr>
              <w:ind w:left="0"/>
              <w:cnfStyle w:val="000000000000" w:firstRow="0" w:lastRow="0" w:firstColumn="0" w:lastColumn="0" w:oddVBand="0" w:evenVBand="0" w:oddHBand="0" w:evenHBand="0" w:firstRowFirstColumn="0" w:firstRowLastColumn="0" w:lastRowFirstColumn="0" w:lastRowLastColumn="0"/>
            </w:pPr>
            <w:r>
              <w:rPr>
                <w:rFonts w:cstheme="minorHAnsi"/>
              </w:rPr>
              <w:t>€</w:t>
            </w:r>
            <w:r w:rsidR="000A37FC">
              <w:t>15</w:t>
            </w:r>
            <w:r>
              <w:t>,</w:t>
            </w:r>
            <w:r w:rsidR="000A37FC">
              <w:t>24</w:t>
            </w:r>
          </w:p>
        </w:tc>
        <w:tc>
          <w:tcPr>
            <w:tcW w:w="2453" w:type="dxa"/>
          </w:tcPr>
          <w:p w14:paraId="405DD6FD" w14:textId="76A93C55" w:rsidR="000A37FC" w:rsidRDefault="000A37FC" w:rsidP="000A37FC">
            <w:pPr>
              <w:ind w:left="0"/>
              <w:cnfStyle w:val="000000000000" w:firstRow="0" w:lastRow="0" w:firstColumn="0" w:lastColumn="0" w:oddVBand="0" w:evenVBand="0" w:oddHBand="0" w:evenHBand="0" w:firstRowFirstColumn="0" w:firstRowLastColumn="0" w:lastRowFirstColumn="0" w:lastRowLastColumn="0"/>
            </w:pPr>
            <w:r>
              <w:t>1.07mA</w:t>
            </w:r>
          </w:p>
        </w:tc>
      </w:tr>
      <w:tr w:rsidR="000A37FC" w14:paraId="43E26E08" w14:textId="17CD248F" w:rsidTr="00A24FB6">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A37FC" w:rsidRDefault="000A37FC" w:rsidP="000A37FC">
            <w:pPr>
              <w:ind w:left="0"/>
            </w:pPr>
            <w:r>
              <w:t>Design 2.4</w:t>
            </w:r>
          </w:p>
        </w:tc>
        <w:tc>
          <w:tcPr>
            <w:tcW w:w="2453" w:type="dxa"/>
          </w:tcPr>
          <w:p w14:paraId="3FFC0F44" w14:textId="408E4EA1" w:rsidR="000A37FC" w:rsidRDefault="007371B0" w:rsidP="000A37FC">
            <w:pPr>
              <w:keepNext/>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5</w:t>
            </w:r>
            <w:r>
              <w:t>,</w:t>
            </w:r>
            <w:r w:rsidR="000A37FC">
              <w:t>86</w:t>
            </w:r>
          </w:p>
        </w:tc>
        <w:tc>
          <w:tcPr>
            <w:tcW w:w="2453" w:type="dxa"/>
          </w:tcPr>
          <w:p w14:paraId="340050C7" w14:textId="557C71C7" w:rsidR="000A37FC" w:rsidRDefault="000A37FC" w:rsidP="000A37FC">
            <w:pPr>
              <w:keepNext/>
              <w:ind w:left="0"/>
              <w:cnfStyle w:val="000000100000" w:firstRow="0" w:lastRow="0" w:firstColumn="0" w:lastColumn="0" w:oddVBand="0" w:evenVBand="0" w:oddHBand="1" w:evenHBand="0" w:firstRowFirstColumn="0" w:firstRowLastColumn="0" w:lastRowFirstColumn="0" w:lastRowLastColumn="0"/>
            </w:pPr>
            <w:r>
              <w:rPr>
                <w:rFonts w:cstheme="minorHAnsi"/>
              </w:rPr>
              <w:t>50 µ</w:t>
            </w:r>
            <w:r>
              <w:t>A</w:t>
            </w:r>
          </w:p>
        </w:tc>
      </w:tr>
    </w:tbl>
    <w:p w14:paraId="60A409F0" w14:textId="55F327D1"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D75654">
        <w:rPr>
          <w:noProof/>
        </w:rPr>
        <w:t>8</w:t>
      </w:r>
      <w:r w:rsidR="00EC7A83">
        <w:fldChar w:fldCharType="end"/>
      </w:r>
      <w:r>
        <w:t xml:space="preserve"> AFE design</w:t>
      </w:r>
      <w:r w:rsidR="00E31110">
        <w:t xml:space="preserve"> price and power consumption</w:t>
      </w:r>
    </w:p>
    <w:p w14:paraId="797BB3E2" w14:textId="77777777" w:rsidR="006A5ECB" w:rsidRDefault="006A5ECB">
      <w:pPr>
        <w:ind w:left="0"/>
      </w:pPr>
      <w:r>
        <w:br w:type="page"/>
      </w:r>
    </w:p>
    <w:p w14:paraId="0C9DB77D" w14:textId="7D5269BF"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EB6229">
        <w:t xml:space="preserve">AFE </w:t>
      </w:r>
      <w:r w:rsidR="00CE5041">
        <w:t>design</w:t>
      </w:r>
      <w:r w:rsidR="00EB6229">
        <w:t>s</w:t>
      </w:r>
      <w:r w:rsidR="00882831">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w:t>
      </w:r>
      <w:r w:rsidR="00EB6229">
        <w:t xml:space="preserve">). Due to budget limitations a PCB with only three recoding channels could be developed. </w:t>
      </w:r>
      <w:r w:rsidR="002D52F0">
        <w:t xml:space="preserve">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6FEBE2C0" w:rsidR="00176F7E" w:rsidRDefault="007046D9" w:rsidP="00CB41ED">
      <w:pPr>
        <w:ind w:left="0"/>
      </w:pPr>
      <w:r>
        <w:rPr>
          <w:noProof/>
        </w:rPr>
        <mc:AlternateContent>
          <mc:Choice Requires="wps">
            <w:drawing>
              <wp:anchor distT="0" distB="0" distL="114300" distR="114300" simplePos="0" relativeHeight="251664445" behindDoc="0" locked="0" layoutInCell="1" allowOverlap="1" wp14:anchorId="72E19714" wp14:editId="0DB638F8">
                <wp:simplePos x="0" y="0"/>
                <wp:positionH relativeFrom="column">
                  <wp:posOffset>7331</wp:posOffset>
                </wp:positionH>
                <wp:positionV relativeFrom="paragraph">
                  <wp:posOffset>99638</wp:posOffset>
                </wp:positionV>
                <wp:extent cx="796637" cy="574964"/>
                <wp:effectExtent l="0" t="0" r="22860" b="15875"/>
                <wp:wrapNone/>
                <wp:docPr id="157" name="Ovaal 157"/>
                <wp:cNvGraphicFramePr/>
                <a:graphic xmlns:a="http://schemas.openxmlformats.org/drawingml/2006/main">
                  <a:graphicData uri="http://schemas.microsoft.com/office/word/2010/wordprocessingShape">
                    <wps:wsp>
                      <wps:cNvSpPr/>
                      <wps:spPr>
                        <a:xfrm>
                          <a:off x="0" y="0"/>
                          <a:ext cx="796637" cy="574964"/>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F4796B" id="Ovaal 157" o:spid="_x0000_s1026" style="position:absolute;margin-left:.6pt;margin-top:7.85pt;width:62.75pt;height:45.25pt;z-index:2516644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" filled="f" strokecolor="red" strokeweight="1pt">
                <v:stroke dashstyle="3 1" joinstyle="miter"/>
              </v:oval>
            </w:pict>
          </mc:Fallback>
        </mc:AlternateContent>
      </w:r>
    </w:p>
    <w:p w14:paraId="373883BA" w14:textId="0A120238" w:rsidR="00176F7E" w:rsidRDefault="007046D9" w:rsidP="00176F7E">
      <w:pPr>
        <w:keepNext/>
        <w:ind w:left="0"/>
        <w:jc w:val="center"/>
      </w:pPr>
      <w:r>
        <w:rPr>
          <w:noProof/>
        </w:rPr>
        <mc:AlternateContent>
          <mc:Choice Requires="wps">
            <w:drawing>
              <wp:anchor distT="0" distB="0" distL="114300" distR="114300" simplePos="0" relativeHeight="251672637" behindDoc="0" locked="0" layoutInCell="1" allowOverlap="1" wp14:anchorId="4ADDCBAB" wp14:editId="1068BA01">
                <wp:simplePos x="0" y="0"/>
                <wp:positionH relativeFrom="margin">
                  <wp:posOffset>326332</wp:posOffset>
                </wp:positionH>
                <wp:positionV relativeFrom="paragraph">
                  <wp:posOffset>1212561</wp:posOffset>
                </wp:positionV>
                <wp:extent cx="540328" cy="893619"/>
                <wp:effectExtent l="0" t="0" r="12700" b="20955"/>
                <wp:wrapNone/>
                <wp:docPr id="171" name="Ovaal 171"/>
                <wp:cNvGraphicFramePr/>
                <a:graphic xmlns:a="http://schemas.openxmlformats.org/drawingml/2006/main">
                  <a:graphicData uri="http://schemas.microsoft.com/office/word/2010/wordprocessingShape">
                    <wps:wsp>
                      <wps:cNvSpPr/>
                      <wps:spPr>
                        <a:xfrm>
                          <a:off x="0" y="0"/>
                          <a:ext cx="540328" cy="893619"/>
                        </a:xfrm>
                        <a:prstGeom prst="ellipse">
                          <a:avLst/>
                        </a:prstGeom>
                        <a:noFill/>
                        <a:ln>
                          <a:solidFill>
                            <a:srgbClr val="FFFF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480B10" id="Ovaal 171" o:spid="_x0000_s1026" style="position:absolute;margin-left:25.7pt;margin-top:95.5pt;width:42.55pt;height:70.35pt;z-index:2516726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" filled="f" strokecolor="yellow" strokeweight="1pt">
                <v:stroke dashstyle="3 1" joinstyle="miter"/>
                <w10:wrap anchorx="margin"/>
              </v:oval>
            </w:pict>
          </mc:Fallback>
        </mc:AlternateContent>
      </w:r>
      <w:r>
        <w:rPr>
          <w:noProof/>
        </w:rPr>
        <mc:AlternateContent>
          <mc:Choice Requires="wps">
            <w:drawing>
              <wp:anchor distT="0" distB="0" distL="114300" distR="114300" simplePos="0" relativeHeight="251659325" behindDoc="0" locked="0" layoutInCell="1" allowOverlap="1" wp14:anchorId="1FAAE01B" wp14:editId="08B2F1E2">
                <wp:simplePos x="0" y="0"/>
                <wp:positionH relativeFrom="column">
                  <wp:posOffset>2681027</wp:posOffset>
                </wp:positionH>
                <wp:positionV relativeFrom="paragraph">
                  <wp:posOffset>817015</wp:posOffset>
                </wp:positionV>
                <wp:extent cx="471055" cy="270163"/>
                <wp:effectExtent l="0" t="0" r="0" b="0"/>
                <wp:wrapNone/>
                <wp:docPr id="154" name="Tekstvak 154"/>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2BBA0CC0" w14:textId="499CDB1C" w:rsidR="00CB5AA9" w:rsidRPr="00632E16" w:rsidRDefault="00CB5AA9">
                            <w:pPr>
                              <w:ind w:left="0"/>
                              <w:rPr>
                                <w:color w:val="FFFFFF" w:themeColor="background1"/>
                              </w:rPr>
                            </w:pPr>
                            <w:r w:rsidRPr="00632E16">
                              <w:rPr>
                                <w:color w:val="FFFFFF" w:themeColor="background1"/>
                              </w:rPr>
                              <w:t>CH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AE01B" id="Tekstvak 154" o:spid="_x0000_s1039" type="#_x0000_t202" style="position:absolute;left:0;text-align:left;margin-left:211.1pt;margin-top:64.35pt;width:37.1pt;height:21.25pt;z-index:251659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" filled="f" stroked="f" strokeweight=".5pt">
                <v:textbox>
                  <w:txbxContent>
                    <w:p w14:paraId="2BBA0CC0" w14:textId="499CDB1C" w:rsidR="00CB5AA9" w:rsidRPr="00632E16" w:rsidRDefault="00CB5AA9">
                      <w:pPr>
                        <w:ind w:left="0"/>
                        <w:rPr>
                          <w:color w:val="FFFFFF" w:themeColor="background1"/>
                        </w:rPr>
                      </w:pPr>
                      <w:r w:rsidRPr="00632E16">
                        <w:rPr>
                          <w:color w:val="FFFFFF" w:themeColor="background1"/>
                        </w:rPr>
                        <w:t>CH1</w:t>
                      </w:r>
                    </w:p>
                  </w:txbxContent>
                </v:textbox>
              </v:shape>
            </w:pict>
          </mc:Fallback>
        </mc:AlternateContent>
      </w:r>
      <w:r>
        <w:rPr>
          <w:noProof/>
        </w:rPr>
        <mc:AlternateContent>
          <mc:Choice Requires="wps">
            <w:drawing>
              <wp:anchor distT="0" distB="0" distL="114300" distR="114300" simplePos="0" relativeHeight="251661373" behindDoc="0" locked="0" layoutInCell="1" allowOverlap="1" wp14:anchorId="34239B42" wp14:editId="27918B01">
                <wp:simplePos x="0" y="0"/>
                <wp:positionH relativeFrom="column">
                  <wp:posOffset>2528339</wp:posOffset>
                </wp:positionH>
                <wp:positionV relativeFrom="paragraph">
                  <wp:posOffset>1149754</wp:posOffset>
                </wp:positionV>
                <wp:extent cx="471055" cy="270163"/>
                <wp:effectExtent l="0" t="0" r="0" b="0"/>
                <wp:wrapNone/>
                <wp:docPr id="155" name="Tekstvak 155"/>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39B42" id="Tekstvak 155" o:spid="_x0000_s1040" type="#_x0000_t202" style="position:absolute;left:0;text-align:left;margin-left:199.1pt;margin-top:90.55pt;width:37.1pt;height:21.25pt;z-index:2516613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WYU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" filled="f" stroked="f" strokeweight=".5pt">
                <v:textbo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v:textbox>
              </v:shape>
            </w:pict>
          </mc:Fallback>
        </mc:AlternateContent>
      </w:r>
      <w:r>
        <w:rPr>
          <w:noProof/>
        </w:rPr>
        <mc:AlternateContent>
          <mc:Choice Requires="wps">
            <w:drawing>
              <wp:anchor distT="0" distB="0" distL="114300" distR="114300" simplePos="0" relativeHeight="251663421" behindDoc="0" locked="0" layoutInCell="1" allowOverlap="1" wp14:anchorId="5D403D29" wp14:editId="00C0E243">
                <wp:simplePos x="0" y="0"/>
                <wp:positionH relativeFrom="column">
                  <wp:posOffset>2486372</wp:posOffset>
                </wp:positionH>
                <wp:positionV relativeFrom="paragraph">
                  <wp:posOffset>1647999</wp:posOffset>
                </wp:positionV>
                <wp:extent cx="471055" cy="270163"/>
                <wp:effectExtent l="0" t="0" r="0" b="0"/>
                <wp:wrapNone/>
                <wp:docPr id="156" name="Tekstvak 156"/>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03D29" id="Tekstvak 156" o:spid="_x0000_s1041" type="#_x0000_t202" style="position:absolute;left:0;text-align:left;margin-left:195.8pt;margin-top:129.75pt;width:37.1pt;height:21.25pt;z-index:251663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l5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" filled="f" stroked="f" strokeweight=".5pt">
                <v:textbo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v:textbox>
              </v:shape>
            </w:pict>
          </mc:Fallback>
        </mc:AlternateContent>
      </w:r>
      <w:r w:rsidR="00612D25">
        <w:rPr>
          <w:noProof/>
        </w:rPr>
        <mc:AlternateContent>
          <mc:Choice Requires="wps">
            <w:drawing>
              <wp:anchor distT="0" distB="0" distL="114300" distR="114300" simplePos="0" relativeHeight="251674685" behindDoc="0" locked="0" layoutInCell="1" allowOverlap="1" wp14:anchorId="3B1D7513" wp14:editId="0E7D4942">
                <wp:simplePos x="0" y="0"/>
                <wp:positionH relativeFrom="column">
                  <wp:posOffset>942860</wp:posOffset>
                </wp:positionH>
                <wp:positionV relativeFrom="paragraph">
                  <wp:posOffset>1392670</wp:posOffset>
                </wp:positionV>
                <wp:extent cx="1343890" cy="270163"/>
                <wp:effectExtent l="0" t="0" r="0" b="0"/>
                <wp:wrapNone/>
                <wp:docPr id="172" name="Tekstvak 172"/>
                <wp:cNvGraphicFramePr/>
                <a:graphic xmlns:a="http://schemas.openxmlformats.org/drawingml/2006/main">
                  <a:graphicData uri="http://schemas.microsoft.com/office/word/2010/wordprocessingShape">
                    <wps:wsp>
                      <wps:cNvSpPr txBox="1"/>
                      <wps:spPr>
                        <a:xfrm>
                          <a:off x="0" y="0"/>
                          <a:ext cx="1343890" cy="270163"/>
                        </a:xfrm>
                        <a:prstGeom prst="rect">
                          <a:avLst/>
                        </a:prstGeom>
                        <a:noFill/>
                        <a:ln w="6350">
                          <a:noFill/>
                        </a:ln>
                      </wps:spPr>
                      <wps:txbx>
                        <w:txbxContent>
                          <w:p w14:paraId="14B49668" w14:textId="19897BA4" w:rsidR="00CB5AA9" w:rsidRPr="007046D9" w:rsidRDefault="00CB5AA9" w:rsidP="00612D25">
                            <w:pPr>
                              <w:ind w:left="0"/>
                              <w:rPr>
                                <w:color w:val="FFFF00"/>
                              </w:rPr>
                            </w:pPr>
                            <w:r w:rsidRPr="007046D9">
                              <w:rPr>
                                <w:color w:val="FFFF00"/>
                              </w:rPr>
                              <w:t>MP/SD co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D7513" id="Tekstvak 172" o:spid="_x0000_s1042" type="#_x0000_t202" style="position:absolute;left:0;text-align:left;margin-left:74.25pt;margin-top:109.65pt;width:105.8pt;height:21.25pt;z-index:2516746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" filled="f" stroked="f" strokeweight=".5pt">
                <v:textbox>
                  <w:txbxContent>
                    <w:p w14:paraId="14B49668" w14:textId="19897BA4" w:rsidR="00CB5AA9" w:rsidRPr="007046D9" w:rsidRDefault="00CB5AA9" w:rsidP="00612D25">
                      <w:pPr>
                        <w:ind w:left="0"/>
                        <w:rPr>
                          <w:color w:val="FFFF00"/>
                        </w:rPr>
                      </w:pPr>
                      <w:r w:rsidRPr="007046D9">
                        <w:rPr>
                          <w:color w:val="FFFF00"/>
                        </w:rPr>
                        <w:t>MP/SD connector</w:t>
                      </w:r>
                    </w:p>
                  </w:txbxContent>
                </v:textbox>
              </v:shape>
            </w:pict>
          </mc:Fallback>
        </mc:AlternateContent>
      </w:r>
      <w:r w:rsidR="00612D25">
        <w:rPr>
          <w:noProof/>
        </w:rPr>
        <mc:AlternateContent>
          <mc:Choice Requires="wps">
            <w:drawing>
              <wp:anchor distT="0" distB="0" distL="114300" distR="114300" simplePos="0" relativeHeight="251666493" behindDoc="0" locked="0" layoutInCell="1" allowOverlap="1" wp14:anchorId="73E2AC5D" wp14:editId="6380EBB1">
                <wp:simplePos x="0" y="0"/>
                <wp:positionH relativeFrom="margin">
                  <wp:align>left</wp:align>
                </wp:positionH>
                <wp:positionV relativeFrom="paragraph">
                  <wp:posOffset>1925550</wp:posOffset>
                </wp:positionV>
                <wp:extent cx="692207" cy="491836"/>
                <wp:effectExtent l="0" t="0" r="12700" b="22860"/>
                <wp:wrapNone/>
                <wp:docPr id="158" name="Ovaal 158"/>
                <wp:cNvGraphicFramePr/>
                <a:graphic xmlns:a="http://schemas.openxmlformats.org/drawingml/2006/main">
                  <a:graphicData uri="http://schemas.microsoft.com/office/word/2010/wordprocessingShape">
                    <wps:wsp>
                      <wps:cNvSpPr/>
                      <wps:spPr>
                        <a:xfrm>
                          <a:off x="0" y="0"/>
                          <a:ext cx="692207" cy="491836"/>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E3F6D0" id="Ovaal 158" o:spid="_x0000_s1026" style="position:absolute;margin-left:0;margin-top:151.6pt;width:54.5pt;height:38.75pt;z-index:25166649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" filled="f" strokecolor="red" strokeweight="1pt">
                <v:stroke dashstyle="3 1" joinstyle="miter"/>
                <w10:wrap anchorx="margin"/>
              </v:oval>
            </w:pict>
          </mc:Fallback>
        </mc:AlternateContent>
      </w:r>
      <w:r w:rsidR="00612D25">
        <w:rPr>
          <w:noProof/>
        </w:rPr>
        <mc:AlternateContent>
          <mc:Choice Requires="wps">
            <w:drawing>
              <wp:anchor distT="0" distB="0" distL="114300" distR="114300" simplePos="0" relativeHeight="251670589" behindDoc="0" locked="0" layoutInCell="1" allowOverlap="1" wp14:anchorId="156F4892" wp14:editId="41E0F4B3">
                <wp:simplePos x="0" y="0"/>
                <wp:positionH relativeFrom="column">
                  <wp:posOffset>783302</wp:posOffset>
                </wp:positionH>
                <wp:positionV relativeFrom="paragraph">
                  <wp:posOffset>2002271</wp:posOffset>
                </wp:positionV>
                <wp:extent cx="775854" cy="270163"/>
                <wp:effectExtent l="0" t="0" r="0" b="0"/>
                <wp:wrapNone/>
                <wp:docPr id="170" name="Tekstvak 170"/>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F4892" id="Tekstvak 170" o:spid="_x0000_s1043" type="#_x0000_t202" style="position:absolute;left:0;text-align:left;margin-left:61.7pt;margin-top:157.65pt;width:61.1pt;height:21.25pt;z-index:2516705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" filled="f" stroked="f" strokeweight=".5pt">
                <v:textbo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v:textbox>
              </v:shape>
            </w:pict>
          </mc:Fallback>
        </mc:AlternateContent>
      </w:r>
      <w:r w:rsidR="00612D25">
        <w:rPr>
          <w:noProof/>
        </w:rPr>
        <mc:AlternateContent>
          <mc:Choice Requires="wps">
            <w:drawing>
              <wp:anchor distT="0" distB="0" distL="114300" distR="114300" simplePos="0" relativeHeight="251668541" behindDoc="0" locked="0" layoutInCell="1" allowOverlap="1" wp14:anchorId="59ADA481" wp14:editId="7B5D5440">
                <wp:simplePos x="0" y="0"/>
                <wp:positionH relativeFrom="column">
                  <wp:posOffset>901296</wp:posOffset>
                </wp:positionH>
                <wp:positionV relativeFrom="paragraph">
                  <wp:posOffset>111125</wp:posOffset>
                </wp:positionV>
                <wp:extent cx="775854" cy="270163"/>
                <wp:effectExtent l="0" t="0" r="0" b="0"/>
                <wp:wrapNone/>
                <wp:docPr id="159" name="Tekstvak 159"/>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4635A9C2" w14:textId="0DCA7D4F" w:rsidR="00CB5AA9" w:rsidRPr="00612D25" w:rsidRDefault="00CB5AA9" w:rsidP="00612D25">
                            <w:pPr>
                              <w:ind w:left="0"/>
                              <w:rPr>
                                <w:color w:val="FF0000"/>
                              </w:rPr>
                            </w:pPr>
                            <w:r w:rsidRPr="00612D25">
                              <w:rPr>
                                <w:color w:val="FF0000"/>
                              </w:rPr>
                              <w:t>SD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DA481" id="Tekstvak 159" o:spid="_x0000_s1044" type="#_x0000_t202" style="position:absolute;left:0;text-align:left;margin-left:70.95pt;margin-top:8.75pt;width:61.1pt;height:21.25pt;z-index:2516685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" filled="f" stroked="f" strokeweight=".5pt">
                <v:textbox>
                  <w:txbxContent>
                    <w:p w14:paraId="4635A9C2" w14:textId="0DCA7D4F" w:rsidR="00CB5AA9" w:rsidRPr="00612D25" w:rsidRDefault="00CB5AA9" w:rsidP="00612D25">
                      <w:pPr>
                        <w:ind w:left="0"/>
                        <w:rPr>
                          <w:color w:val="FF0000"/>
                        </w:rPr>
                      </w:pPr>
                      <w:r w:rsidRPr="00612D25">
                        <w:rPr>
                          <w:color w:val="FF0000"/>
                        </w:rPr>
                        <w:t>SD input</w:t>
                      </w:r>
                    </w:p>
                  </w:txbxContent>
                </v:textbox>
              </v:shape>
            </w:pict>
          </mc:Fallback>
        </mc:AlternateContent>
      </w:r>
      <w:r w:rsidR="001C6332">
        <w:rPr>
          <w:noProof/>
        </w:rPr>
        <w:drawing>
          <wp:inline distT="0" distB="0" distL="0" distR="0" wp14:anchorId="244B9B0C" wp14:editId="28D82683">
            <wp:extent cx="5486400" cy="3152143"/>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6" cstate="print">
                      <a:extLst>
                        <a:ext uri="{28A0092B-C50C-407E-A947-70E740481C1C}">
                          <a14:useLocalDpi xmlns:a14="http://schemas.microsoft.com/office/drawing/2010/main" val="0"/>
                        </a:ext>
                      </a:extLst>
                    </a:blip>
                    <a:srcRect l="11355" t="3505" r="11526" b="3105"/>
                    <a:stretch/>
                  </pic:blipFill>
                  <pic:spPr bwMode="auto">
                    <a:xfrm>
                      <a:off x="0" y="0"/>
                      <a:ext cx="5509575" cy="316545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1DD56E2B"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D75654">
        <w:rPr>
          <w:noProof/>
        </w:rPr>
        <w:t>85</w:t>
      </w:r>
      <w:r>
        <w:fldChar w:fldCharType="end"/>
      </w:r>
      <w:r>
        <w:t xml:space="preserve"> Design V2</w:t>
      </w:r>
    </w:p>
    <w:p w14:paraId="4C460F7B" w14:textId="77777777" w:rsidR="002D7B37"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6887A6BC" w14:textId="77777777" w:rsidR="002D7B37" w:rsidRDefault="002D7B37" w:rsidP="002220E9">
      <w:pPr>
        <w:ind w:left="0"/>
      </w:pPr>
    </w:p>
    <w:p w14:paraId="2F961925" w14:textId="3F006E49" w:rsidR="002220E9" w:rsidRDefault="002D7B37" w:rsidP="002220E9">
      <w:pPr>
        <w:ind w:left="0"/>
      </w:pPr>
      <w:r>
        <w:t>The problem with the voltage spikes</w:t>
      </w:r>
      <w:r w:rsidR="00B40F24">
        <w:t xml:space="preserve"> was caused by the power supply of the Arduino</w:t>
      </w:r>
      <w:r>
        <w:t xml:space="preserve"> to power the PCB</w:t>
      </w:r>
      <w:r w:rsidR="007C55AF">
        <w:t xml:space="preserve"> design 1</w:t>
      </w:r>
      <w:r w:rsidR="00EE4842">
        <w:t xml:space="preserve"> (the isolation was not used a</w:t>
      </w:r>
      <w:r w:rsidR="007C55AF">
        <w:t>s this make it easier for testing). W</w:t>
      </w:r>
      <w:r w:rsidR="00EE4842">
        <w:t xml:space="preserve">hen </w:t>
      </w:r>
      <w:r w:rsidR="007C55AF">
        <w:t>a different</w:t>
      </w:r>
      <w:r w:rsidR="00EE4842">
        <w:t xml:space="preserve"> MCU was used (STM32F411) the problem was resolved</w:t>
      </w:r>
      <w:r>
        <w:t xml:space="preserve"> (see code in attachment J)</w:t>
      </w:r>
      <w:r w:rsidR="00EE4842">
        <w:t>.</w:t>
      </w:r>
      <w:r w:rsidR="00245B57">
        <w:t xml:space="preserve"> </w:t>
      </w:r>
      <w:r>
        <w:t xml:space="preserve">With </w:t>
      </w:r>
      <w:r w:rsidR="00245B57">
        <w:t>the STM32F411 a other problem was introduced, there were some difficulties with opening the VCP</w:t>
      </w:r>
      <w:r>
        <w:t xml:space="preserve"> on the PC</w:t>
      </w:r>
      <w:r w:rsidR="00C026DC">
        <w:t xml:space="preserve"> (in python, but the data van be shown using </w:t>
      </w:r>
      <w:r w:rsidR="00572C53">
        <w:t>tera term)</w:t>
      </w:r>
      <w:r>
        <w:t xml:space="preserve">. </w:t>
      </w:r>
      <w:r w:rsidR="00605C8C">
        <w:t xml:space="preserve"> The code for the STM32F411 was partly generated in </w:t>
      </w:r>
      <w:r w:rsidR="00C62064">
        <w:t>C</w:t>
      </w:r>
      <w:r w:rsidR="00605C8C">
        <w:t xml:space="preserve">ubeMX, this could be causing the </w:t>
      </w:r>
      <w:r w:rsidR="00C026DC">
        <w:t xml:space="preserve">problem with </w:t>
      </w:r>
      <w:r w:rsidR="00572C53">
        <w:t>the</w:t>
      </w:r>
      <w:r w:rsidR="00C62064">
        <w:t xml:space="preserve"> VCP</w:t>
      </w:r>
      <w:r w:rsidR="00572C53">
        <w:t>.</w:t>
      </w:r>
    </w:p>
    <w:p w14:paraId="0E93CE4C" w14:textId="575E030A" w:rsidR="00A25EAD" w:rsidRDefault="00A25EAD" w:rsidP="002220E9">
      <w:pPr>
        <w:ind w:left="0"/>
      </w:pPr>
    </w:p>
    <w:p w14:paraId="4CA770C5" w14:textId="4E9E231C" w:rsidR="00A25EAD" w:rsidRDefault="00A25EAD" w:rsidP="002220E9">
      <w:pPr>
        <w:ind w:left="0"/>
      </w:pPr>
    </w:p>
    <w:p w14:paraId="23B5D871" w14:textId="123D36C7" w:rsidR="00A25EAD" w:rsidRDefault="00A25EAD" w:rsidP="002220E9">
      <w:pPr>
        <w:ind w:left="0"/>
      </w:pPr>
    </w:p>
    <w:p w14:paraId="516B2DF5" w14:textId="013340A1" w:rsidR="00A25EAD" w:rsidRDefault="00A25EAD" w:rsidP="00A25EAD">
      <w:pPr>
        <w:pStyle w:val="Kop3"/>
      </w:pPr>
      <w:r>
        <w:lastRenderedPageBreak/>
        <w:t>Test results</w:t>
      </w:r>
    </w:p>
    <w:p w14:paraId="264322E0" w14:textId="12CFA84B" w:rsidR="00965D2B" w:rsidRDefault="005207D2" w:rsidP="00CB6081">
      <w:pPr>
        <w:ind w:left="0"/>
      </w:pPr>
      <w:r>
        <w:t xml:space="preserve">The three EMG channels </w:t>
      </w:r>
      <w:r w:rsidR="001910EB">
        <w:t>where built and the gain and phase shift of the recording channels was tested</w:t>
      </w:r>
      <w:r w:rsidR="007F4054">
        <w:t xml:space="preserve"> (see figure 87.1 and figure 87.2</w:t>
      </w:r>
      <w:r w:rsidR="000E3C64">
        <w:t xml:space="preserve"> </w:t>
      </w:r>
      <w:r w:rsidR="001007CF">
        <w:t xml:space="preserve">In attachment K, </w:t>
      </w:r>
      <w:r w:rsidR="001446F9">
        <w:t xml:space="preserve">lager pictures are included. </w:t>
      </w:r>
      <w:r w:rsidR="007F4054">
        <w:t>The</w:t>
      </w:r>
      <w:r w:rsidR="00962F38">
        <w:t xml:space="preserve"> </w:t>
      </w:r>
      <w:r w:rsidR="006168FC">
        <w:t>average</w:t>
      </w:r>
      <w:r w:rsidR="007F4054">
        <w:t xml:space="preserve"> EMG BW gain is between the 10</w:t>
      </w:r>
      <w:r w:rsidR="00962F38">
        <w:t xml:space="preserve">.5Hz and the 2050Hz, the </w:t>
      </w:r>
      <w:r w:rsidR="006168FC">
        <w:t>average</w:t>
      </w:r>
      <w:r w:rsidR="00962F38">
        <w:t xml:space="preserve"> phase shift between the recording channels is </w:t>
      </w:r>
      <w:r w:rsidR="006168FC">
        <w:t>66</w:t>
      </w:r>
      <w:r w:rsidR="006168FC">
        <w:rPr>
          <w:rFonts w:cstheme="minorHAnsi"/>
        </w:rPr>
        <w:t>˚</w:t>
      </w:r>
      <w:r w:rsidR="008B1DBA">
        <w:rPr>
          <w:rFonts w:cstheme="minorHAnsi"/>
        </w:rPr>
        <w:t>(20-500Hz)</w:t>
      </w:r>
      <w:r w:rsidR="00962F38">
        <w:t>.</w:t>
      </w:r>
      <w:r w:rsidR="006168FC">
        <w:t xml:space="preserve"> The gain error among the recording channels is less than 0,5%, which confirms that requirement</w:t>
      </w:r>
      <w:r w:rsidR="009B2820">
        <w:t xml:space="preserve"> REQA-0</w:t>
      </w:r>
      <w:r w:rsidR="008B1DBA">
        <w:t>5</w:t>
      </w:r>
      <w:r w:rsidR="009B2820">
        <w:t xml:space="preserve"> has been achieved. </w:t>
      </w:r>
      <w:r w:rsidR="00593388">
        <w:t>This test was performed using the same method as described in chapter 5.2.</w:t>
      </w:r>
    </w:p>
    <w:p w14:paraId="3E39603C" w14:textId="77777777" w:rsidR="009B2820" w:rsidRPr="00965D2B" w:rsidRDefault="009B2820" w:rsidP="00CB6081">
      <w:pPr>
        <w:ind w:left="0"/>
      </w:pPr>
    </w:p>
    <w:p w14:paraId="1F5D8F8F" w14:textId="77777777" w:rsidR="00CB6081" w:rsidRDefault="00AF6E4B" w:rsidP="00CB6081">
      <w:pPr>
        <w:keepNext/>
        <w:ind w:left="0"/>
      </w:pPr>
      <w:r>
        <w:rPr>
          <w:noProof/>
        </w:rPr>
        <w:drawing>
          <wp:inline distT="0" distB="0" distL="0" distR="0" wp14:anchorId="2A15DB57" wp14:editId="399AC2E3">
            <wp:extent cx="2880000" cy="2160000"/>
            <wp:effectExtent l="0" t="0"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gain.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AD355FD" wp14:editId="46FB6A26">
            <wp:extent cx="2880000" cy="2159999"/>
            <wp:effectExtent l="0" t="0" r="0" b="0"/>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hase.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880000" cy="2159999"/>
                    </a:xfrm>
                    <a:prstGeom prst="rect">
                      <a:avLst/>
                    </a:prstGeom>
                  </pic:spPr>
                </pic:pic>
              </a:graphicData>
            </a:graphic>
          </wp:inline>
        </w:drawing>
      </w:r>
    </w:p>
    <w:p w14:paraId="3633D149" w14:textId="340CD4DC" w:rsidR="00A25EAD" w:rsidRPr="00A25EAD" w:rsidRDefault="00CB6081" w:rsidP="00CB6081">
      <w:pPr>
        <w:pStyle w:val="Bijschrift"/>
      </w:pPr>
      <w:r>
        <w:t xml:space="preserve">Figure </w:t>
      </w:r>
      <w:r>
        <w:fldChar w:fldCharType="begin"/>
      </w:r>
      <w:r>
        <w:instrText xml:space="preserve"> SEQ Figure \* ARABIC </w:instrText>
      </w:r>
      <w:r>
        <w:fldChar w:fldCharType="separate"/>
      </w:r>
      <w:r w:rsidR="00D75654">
        <w:rPr>
          <w:noProof/>
        </w:rPr>
        <w:t>86</w:t>
      </w:r>
      <w:r>
        <w:fldChar w:fldCharType="end"/>
      </w:r>
      <w:r>
        <w:t xml:space="preserve">.1 AC gain </w:t>
      </w:r>
      <w:r w:rsidR="005207D2">
        <w:t>of recording channels</w:t>
      </w:r>
      <w:r w:rsidR="005207D2">
        <w:tab/>
      </w:r>
      <w:r w:rsidR="005207D2">
        <w:tab/>
      </w:r>
      <w:r w:rsidR="005207D2">
        <w:tab/>
        <w:t>Figure 87.2 Phase shift of recording channels</w:t>
      </w:r>
    </w:p>
    <w:p w14:paraId="40BFFC44" w14:textId="203D8F34" w:rsidR="00B40F24" w:rsidRDefault="00B40F24" w:rsidP="002220E9">
      <w:pPr>
        <w:ind w:left="0"/>
      </w:pPr>
    </w:p>
    <w:p w14:paraId="74AB70D7" w14:textId="406F42A0" w:rsidR="00B40F24" w:rsidRDefault="005A0212" w:rsidP="002220E9">
      <w:pPr>
        <w:ind w:left="0"/>
      </w:pPr>
      <w:r>
        <w:t>In final test was to implement a</w:t>
      </w:r>
      <w:r w:rsidR="009766C6">
        <w:t xml:space="preserve"> SD</w:t>
      </w:r>
      <w:r>
        <w:t xml:space="preserve"> spatial filter</w:t>
      </w:r>
      <w:r w:rsidR="009766C6">
        <w:t xml:space="preserve"> over 2 MP channels and compare the results to </w:t>
      </w:r>
      <w:r w:rsidR="00362A7A">
        <w:t>a SD channel.</w:t>
      </w:r>
    </w:p>
    <w:p w14:paraId="075BDDA1" w14:textId="77777777" w:rsidR="00362A7A" w:rsidRPr="002220E9" w:rsidRDefault="00362A7A" w:rsidP="002220E9">
      <w:pPr>
        <w:ind w:left="0"/>
      </w:pPr>
    </w:p>
    <w:p w14:paraId="7FA02D8D" w14:textId="03DD06FF" w:rsidR="00A25EAD" w:rsidRDefault="00921695">
      <w:pPr>
        <w:ind w:left="0"/>
        <w:rPr>
          <w:rFonts w:eastAsiaTheme="majorEastAsia" w:cstheme="majorBidi"/>
          <w:b/>
          <w:color w:val="4472C4" w:themeColor="accent1"/>
          <w:sz w:val="24"/>
          <w:szCs w:val="26"/>
        </w:rPr>
      </w:pPr>
      <w:r>
        <w:br w:type="page"/>
      </w:r>
      <w:bookmarkStart w:id="49" w:name="_Toc23964839"/>
    </w:p>
    <w:p w14:paraId="125E16D1" w14:textId="116C37AA" w:rsidR="00A52944" w:rsidRPr="00C20F7B" w:rsidRDefault="00A52944" w:rsidP="00E62915">
      <w:pPr>
        <w:pStyle w:val="Kop2"/>
        <w:rPr>
          <w:lang w:eastAsia="en-US"/>
        </w:rPr>
      </w:pPr>
      <w:r>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69BE11F4" w14:textId="2D200A72" w:rsidR="00362A7A" w:rsidRDefault="00A52944" w:rsidP="00A52944">
      <w:pPr>
        <w:pStyle w:val="Lijstalinea"/>
        <w:numPr>
          <w:ilvl w:val="0"/>
          <w:numId w:val="42"/>
        </w:numPr>
        <w:rPr>
          <w:rFonts w:cstheme="minorHAnsi"/>
        </w:rPr>
      </w:pPr>
      <w:r>
        <w:t xml:space="preserve">AFE: the price of design 2.3 is </w:t>
      </w:r>
      <w:r w:rsidR="006675B5" w:rsidRPr="00304157">
        <w:rPr>
          <w:rFonts w:cstheme="minorHAnsi"/>
        </w:rPr>
        <w:t>€</w:t>
      </w:r>
      <w:r>
        <w:t>15,24</w:t>
      </w:r>
      <w:r w:rsidRPr="00304157">
        <w:rPr>
          <w:rFonts w:cstheme="minorHAnsi"/>
        </w:rPr>
        <w:t xml:space="preserve"> per AFE, thus the total price would be around the 975</w:t>
      </w:r>
      <w:r>
        <w:rPr>
          <w:rFonts w:cstheme="minorHAnsi"/>
        </w:rPr>
        <w:t>,-</w:t>
      </w:r>
      <w:r w:rsidRPr="00304157">
        <w:rPr>
          <w:rFonts w:cstheme="minorHAnsi"/>
        </w:rPr>
        <w:t xml:space="preserve">€ </w:t>
      </w:r>
      <w:r w:rsidR="00362A7A">
        <w:rPr>
          <w:rFonts w:cstheme="minorHAnsi"/>
        </w:rPr>
        <w:t xml:space="preserve">for a </w:t>
      </w:r>
      <w:r>
        <w:rPr>
          <w:rFonts w:cstheme="minorHAnsi"/>
        </w:rPr>
        <w:t>64 channels</w:t>
      </w:r>
      <w:r w:rsidR="00362A7A">
        <w:rPr>
          <w:rFonts w:cstheme="minorHAnsi"/>
        </w:rPr>
        <w:t xml:space="preserve"> system</w:t>
      </w:r>
      <w:r w:rsidRPr="00304157">
        <w:rPr>
          <w:rFonts w:cstheme="minorHAnsi"/>
        </w:rPr>
        <w:t xml:space="preserve">. </w:t>
      </w:r>
    </w:p>
    <w:p w14:paraId="0F8749F7" w14:textId="7849B35F" w:rsidR="00A52944" w:rsidRPr="00362A7A" w:rsidRDefault="00A52944" w:rsidP="00362A7A">
      <w:pPr>
        <w:pStyle w:val="Lijstalinea"/>
        <w:rPr>
          <w:rFonts w:cstheme="minorHAnsi"/>
          <w:i/>
          <w:sz w:val="16"/>
        </w:rPr>
      </w:pPr>
      <w:r w:rsidRPr="00362A7A">
        <w:rPr>
          <w:rFonts w:cstheme="minorHAnsi"/>
          <w:i/>
          <w:sz w:val="16"/>
        </w:rPr>
        <w:t xml:space="preserve">*note the  price of different part </w:t>
      </w:r>
      <w:r w:rsidR="00022C1F" w:rsidRPr="00362A7A">
        <w:rPr>
          <w:rFonts w:cstheme="minorHAnsi"/>
          <w:i/>
          <w:sz w:val="16"/>
        </w:rPr>
        <w:t xml:space="preserve">used </w:t>
      </w:r>
      <w:r w:rsidRPr="00362A7A">
        <w:rPr>
          <w:rFonts w:cstheme="minorHAnsi"/>
          <w:i/>
          <w:sz w:val="16"/>
        </w:rPr>
        <w:t>in the AFE</w:t>
      </w:r>
      <w:r w:rsidR="00022C1F" w:rsidRPr="00362A7A">
        <w:rPr>
          <w:rFonts w:cstheme="minorHAnsi"/>
          <w:i/>
          <w:sz w:val="16"/>
        </w:rPr>
        <w:t xml:space="preserve"> (IA, op-amps, resistors and capacitors)</w:t>
      </w:r>
      <w:r w:rsidRPr="00362A7A">
        <w:rPr>
          <w:rFonts w:cstheme="minorHAnsi"/>
          <w:i/>
          <w:sz w:val="16"/>
        </w:rPr>
        <w:t xml:space="preserve"> would be cheaper when bought in bulk</w:t>
      </w:r>
      <w:r w:rsidR="00A0124F" w:rsidRPr="00362A7A">
        <w:rPr>
          <w:rFonts w:cstheme="minorHAnsi"/>
          <w:i/>
          <w:sz w:val="16"/>
        </w:rPr>
        <w:t xml:space="preserve"> (&gt;10 pieces)</w:t>
      </w:r>
      <w:r w:rsidRPr="00362A7A">
        <w:rPr>
          <w:rFonts w:cstheme="minorHAnsi"/>
          <w:i/>
          <w:sz w:val="16"/>
        </w:rPr>
        <w:t>, th</w:t>
      </w:r>
      <w:r w:rsidR="00A0124F" w:rsidRPr="00362A7A">
        <w:rPr>
          <w:rFonts w:cstheme="minorHAnsi"/>
          <w:i/>
          <w:sz w:val="16"/>
        </w:rPr>
        <w:t>e</w:t>
      </w:r>
      <w:r w:rsidRPr="00362A7A">
        <w:rPr>
          <w:rFonts w:cstheme="minorHAnsi"/>
          <w:i/>
          <w:sz w:val="16"/>
        </w:rPr>
        <w:t xml:space="preserve"> price reduction would be around the </w:t>
      </w:r>
      <w:r w:rsidR="00986B35" w:rsidRPr="00362A7A">
        <w:rPr>
          <w:rFonts w:cstheme="minorHAnsi"/>
          <w:i/>
          <w:sz w:val="16"/>
        </w:rPr>
        <w:t>€</w:t>
      </w:r>
      <w:r w:rsidRPr="00362A7A">
        <w:rPr>
          <w:rFonts w:cstheme="minorHAnsi"/>
          <w:i/>
          <w:sz w:val="16"/>
        </w:rPr>
        <w:t xml:space="preserve">75 - 150. </w:t>
      </w:r>
    </w:p>
    <w:p w14:paraId="4718B946" w14:textId="77777777" w:rsidR="00A52944" w:rsidRPr="00145021" w:rsidRDefault="00A52944" w:rsidP="00A52944">
      <w:pPr>
        <w:ind w:left="0"/>
        <w:rPr>
          <w:rFonts w:cstheme="minorHAnsi"/>
        </w:rPr>
      </w:pPr>
    </w:p>
    <w:p w14:paraId="1A888AFF" w14:textId="5CF2C185" w:rsidR="00A52944" w:rsidRPr="00510843" w:rsidRDefault="00A52944" w:rsidP="00A52944">
      <w:pPr>
        <w:pStyle w:val="Lijstalinea"/>
        <w:numPr>
          <w:ilvl w:val="0"/>
          <w:numId w:val="42"/>
        </w:numPr>
      </w:pPr>
      <w:r>
        <w:t>ADC: Per 8 EMG channel</w:t>
      </w:r>
      <w:r w:rsidR="00B37F70">
        <w:t>s</w:t>
      </w:r>
      <w:r>
        <w:t xml:space="preserve"> 1 ADS1298 (ADC) is required, thus a total of 8 ADS1298 are needed</w:t>
      </w:r>
      <w:r w:rsidR="00B37F70">
        <w:t xml:space="preserve"> for a 64 channel system</w:t>
      </w:r>
      <w:r>
        <w:t xml:space="preserve">, which leads to a total of </w:t>
      </w:r>
      <w:r w:rsidR="00986B35">
        <w:rPr>
          <w:rFonts w:cstheme="minorHAnsi"/>
        </w:rPr>
        <w:t>€</w:t>
      </w:r>
      <w:r>
        <w:t>280</w:t>
      </w:r>
      <w:r>
        <w:rPr>
          <w:rFonts w:cstheme="minorHAnsi"/>
        </w:rPr>
        <w:t xml:space="preserve"> (</w:t>
      </w:r>
      <w:r w:rsidR="00986B35">
        <w:rPr>
          <w:rFonts w:cstheme="minorHAnsi"/>
        </w:rPr>
        <w:t>€</w:t>
      </w:r>
      <w:r>
        <w:rPr>
          <w:rFonts w:cstheme="minorHAnsi"/>
        </w:rPr>
        <w:t>35,4 per ADS1298)</w:t>
      </w:r>
    </w:p>
    <w:p w14:paraId="034926F1" w14:textId="77777777" w:rsidR="00A52944" w:rsidRPr="0052419A" w:rsidRDefault="00A52944" w:rsidP="00A52944">
      <w:pPr>
        <w:ind w:left="0"/>
      </w:pPr>
    </w:p>
    <w:p w14:paraId="6283FD01" w14:textId="2E4FBF46" w:rsidR="00901E62" w:rsidRPr="00901E62" w:rsidRDefault="00A52944" w:rsidP="00901E62">
      <w:pPr>
        <w:pStyle w:val="Lijstalinea"/>
        <w:numPr>
          <w:ilvl w:val="0"/>
          <w:numId w:val="42"/>
        </w:numPr>
      </w:pPr>
      <w:r>
        <w:t xml:space="preserve">PCB: To save space on the final design a 6 layer PCB would be required, as both side of the PCB can be used to solder the AFE design on. The price of the PCB is around the </w:t>
      </w:r>
      <w:r w:rsidR="00901E62">
        <w:rPr>
          <w:rFonts w:cstheme="minorHAnsi"/>
        </w:rPr>
        <w:t>€</w:t>
      </w:r>
      <w:r>
        <w:t>100</w:t>
      </w:r>
      <w:r w:rsidR="00062D13">
        <w:t>-15</w:t>
      </w:r>
      <w:r w:rsidR="00200099">
        <w:t>0</w:t>
      </w:r>
      <w:r>
        <w:rPr>
          <w:rFonts w:cstheme="minorHAnsi"/>
        </w:rPr>
        <w:t xml:space="preserve">, with additional assembly service costs this would be around the </w:t>
      </w:r>
      <w:r w:rsidR="00901E62">
        <w:rPr>
          <w:rFonts w:cstheme="minorHAnsi"/>
        </w:rPr>
        <w:t>€</w:t>
      </w:r>
      <w:r w:rsidR="009F299B">
        <w:rPr>
          <w:rFonts w:cstheme="minorHAnsi"/>
        </w:rPr>
        <w:t>600 for 5 PCB’s</w:t>
      </w:r>
      <w:r>
        <w:rPr>
          <w:rFonts w:cstheme="minorHAnsi"/>
        </w:rPr>
        <w:t xml:space="preserve">*. </w:t>
      </w:r>
      <w:r w:rsidR="009C3AF7">
        <w:rPr>
          <w:rFonts w:cstheme="minorHAnsi"/>
        </w:rPr>
        <w:t>With additional options, as X-RAY to confirm the solder joint this would be even higher.</w:t>
      </w:r>
      <w:r w:rsidR="009F299B">
        <w:rPr>
          <w:rFonts w:cstheme="minorHAnsi"/>
        </w:rPr>
        <w:t xml:space="preserve"> This price is still significantly cheaper then solder it all by hand.</w:t>
      </w:r>
    </w:p>
    <w:p w14:paraId="286797E9" w14:textId="3C4C037A" w:rsidR="00A52944" w:rsidRPr="00901E62" w:rsidRDefault="00A52944" w:rsidP="00901E62">
      <w:pPr>
        <w:pStyle w:val="Lijstalinea"/>
        <w:rPr>
          <w:i/>
          <w:sz w:val="16"/>
        </w:rPr>
      </w:pPr>
      <w:r w:rsidRPr="00901E62">
        <w:rPr>
          <w:rFonts w:cstheme="minorHAnsi"/>
          <w:i/>
          <w:sz w:val="16"/>
        </w:rPr>
        <w:t>*this price was quoted at PCB-gogo, the price is without additional cost to ship the components to the PCB-gogo</w:t>
      </w:r>
      <w:r w:rsidR="00244160" w:rsidRPr="00901E62">
        <w:rPr>
          <w:rFonts w:cstheme="minorHAnsi"/>
          <w:i/>
          <w:sz w:val="16"/>
        </w:rPr>
        <w:t xml:space="preserve"> assembly location</w:t>
      </w:r>
      <w:r w:rsidR="00200099">
        <w:rPr>
          <w:rFonts w:cstheme="minorHAnsi"/>
          <w:i/>
          <w:sz w:val="16"/>
        </w:rPr>
        <w:t xml:space="preserve"> and components are sources by the </w:t>
      </w:r>
      <w:r w:rsidR="00C7426A">
        <w:rPr>
          <w:rFonts w:cstheme="minorHAnsi"/>
          <w:i/>
          <w:sz w:val="16"/>
        </w:rPr>
        <w:t>client himself</w:t>
      </w:r>
      <w:r w:rsidRPr="00901E62">
        <w:rPr>
          <w:rFonts w:cstheme="minorHAnsi"/>
          <w:i/>
          <w:sz w:val="16"/>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0B8E72BD" w14:textId="77777777" w:rsidR="00EB2CB0" w:rsidRDefault="00A52944" w:rsidP="006675B5">
      <w:pPr>
        <w:ind w:left="0"/>
        <w:rPr>
          <w:lang w:eastAsia="en-US"/>
        </w:rPr>
      </w:pPr>
      <w:r>
        <w:rPr>
          <w:lang w:eastAsia="en-US"/>
        </w:rPr>
        <w:t xml:space="preserve">The total production price of this prototype would be around the </w:t>
      </w:r>
      <w:r>
        <w:rPr>
          <w:rFonts w:cstheme="minorHAnsi"/>
        </w:rPr>
        <w:t>€</w:t>
      </w:r>
      <w:r w:rsidR="00C52462">
        <w:rPr>
          <w:rFonts w:cstheme="minorHAnsi"/>
        </w:rPr>
        <w:t>2000</w:t>
      </w:r>
      <w:r>
        <w:rPr>
          <w:rFonts w:cstheme="minorHAnsi"/>
        </w:rPr>
        <w:t xml:space="preserve">,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w:t>
      </w:r>
      <w:r w:rsidR="00C52462">
        <w:rPr>
          <w:rFonts w:cstheme="minorHAnsi"/>
        </w:rPr>
        <w:t>6000-8000</w:t>
      </w:r>
      <w:r w:rsidR="00A1358B">
        <w:rPr>
          <w:rFonts w:cstheme="minorHAnsi"/>
        </w:rPr>
        <w:t>.</w:t>
      </w:r>
      <w:r w:rsidR="00CD1D12">
        <w:rPr>
          <w:rFonts w:cstheme="minorHAnsi"/>
        </w:rPr>
        <w:t xml:space="preserve"> </w:t>
      </w:r>
      <w:r w:rsidR="00C12C43">
        <w:rPr>
          <w:rFonts w:cstheme="minorHAnsi"/>
        </w:rPr>
        <w:t>Thus t</w:t>
      </w:r>
      <w:r w:rsidR="00CD1D12">
        <w:rPr>
          <w:rFonts w:cstheme="minorHAnsi"/>
        </w:rPr>
        <w:t xml:space="preserve">his value indicated that REQC-01 (material price &lt; </w:t>
      </w:r>
      <w:r w:rsidR="00B75B80">
        <w:rPr>
          <w:rFonts w:cstheme="minorHAnsi"/>
        </w:rPr>
        <w:t>€</w:t>
      </w:r>
      <w:r w:rsidR="00CD1D12">
        <w:rPr>
          <w:rFonts w:cstheme="minorHAnsi"/>
        </w:rPr>
        <w:t xml:space="preserve">1000) was not achieved during this project. </w:t>
      </w:r>
      <w:bookmarkStart w:id="50" w:name="_Toc23964840"/>
    </w:p>
    <w:p w14:paraId="5C951CAA" w14:textId="77777777" w:rsidR="00EB2CB0" w:rsidRDefault="00EB2CB0" w:rsidP="006675B5">
      <w:pPr>
        <w:ind w:left="0"/>
        <w:rPr>
          <w:lang w:eastAsia="en-US"/>
        </w:rPr>
      </w:pPr>
    </w:p>
    <w:p w14:paraId="53C1DB03" w14:textId="77777777" w:rsidR="00EB2CB0" w:rsidRDefault="00EB2CB0" w:rsidP="006675B5">
      <w:pPr>
        <w:ind w:left="0"/>
        <w:rPr>
          <w:lang w:eastAsia="en-US"/>
        </w:rPr>
      </w:pPr>
    </w:p>
    <w:p w14:paraId="1BEC02AD" w14:textId="77777777" w:rsidR="00EB2CB0" w:rsidRDefault="00EB2CB0">
      <w:pPr>
        <w:ind w:left="0"/>
        <w:rPr>
          <w:rFonts w:eastAsiaTheme="majorEastAsia" w:cstheme="majorBidi"/>
          <w:b/>
          <w:color w:val="4472C4" w:themeColor="accent1"/>
          <w:sz w:val="22"/>
          <w:szCs w:val="24"/>
          <w:lang w:eastAsia="en-US"/>
        </w:rPr>
      </w:pPr>
      <w:r>
        <w:rPr>
          <w:lang w:eastAsia="en-US"/>
        </w:rPr>
        <w:br w:type="page"/>
      </w:r>
    </w:p>
    <w:p w14:paraId="69DDD22D" w14:textId="0E34D56A" w:rsidR="002A01D2" w:rsidRDefault="002A01D2" w:rsidP="00EB2CB0">
      <w:pPr>
        <w:pStyle w:val="Kop2"/>
        <w:rPr>
          <w:lang w:eastAsia="en-US"/>
        </w:rPr>
      </w:pPr>
      <w:r>
        <w:rPr>
          <w:lang w:eastAsia="en-US"/>
        </w:rPr>
        <w:lastRenderedPageBreak/>
        <w:t>Requirement traceability</w:t>
      </w:r>
      <w:bookmarkEnd w:id="50"/>
    </w:p>
    <w:p w14:paraId="7DD4F8F6" w14:textId="290691C7" w:rsidR="002A01D2" w:rsidRDefault="002A01D2" w:rsidP="002A01D2">
      <w:pPr>
        <w:ind w:left="0"/>
      </w:pPr>
      <w:r>
        <w:rPr>
          <w:lang w:eastAsia="en-US"/>
        </w:rPr>
        <w:t xml:space="preserve">Table 7 states a summary of the acceptance test results. </w:t>
      </w:r>
      <w:r>
        <w:t>Note some requirement where marked red, these requirements were eliminated as</w:t>
      </w:r>
      <w:r w:rsidR="000B141B">
        <w:t xml:space="preserve"> a unit had to be eliminated from the design </w:t>
      </w:r>
      <w:r w:rsidR="00FC6D7B">
        <w:t>(</w:t>
      </w:r>
      <w:r w:rsidR="009E7AFD">
        <w:t>unit ‘measure battery level’</w:t>
      </w:r>
      <w:r w:rsidR="000B6AC9">
        <w:t>)</w:t>
      </w:r>
      <w:r>
        <w:t xml:space="preserve">. </w:t>
      </w:r>
      <w:r w:rsidR="00C955B2">
        <w:t>Requi</w:t>
      </w:r>
      <w:r w:rsidR="009E7AFD">
        <w:t xml:space="preserve">rements </w:t>
      </w:r>
      <w:r>
        <w:t>regarding</w:t>
      </w:r>
      <w:r w:rsidR="004E41AD">
        <w:t xml:space="preserve"> the design of a fully functional prototype, </w:t>
      </w:r>
      <w:r>
        <w:t xml:space="preserve">e.g. 64 channel electrode, weight and size, were not achieved as a fully </w:t>
      </w:r>
      <w:r w:rsidR="004E41AD">
        <w:t>functioning</w:t>
      </w:r>
      <w:r>
        <w:t xml:space="preserve">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xml:space="preserve">, </w:t>
      </w:r>
      <w:r w:rsidR="004E41AD">
        <w:t>that</w:t>
      </w:r>
      <w:r w:rsidR="009E7AFD">
        <w:t xml:space="preserve"> </w:t>
      </w:r>
      <w:r w:rsidR="007F707A">
        <w:t>confirm</w:t>
      </w:r>
      <w:r w:rsidR="00D33953">
        <w:t xml:space="preserve"> the system performance</w:t>
      </w:r>
      <w:r w:rsidR="004E41AD">
        <w:t xml:space="preserve"> and </w:t>
      </w:r>
      <w:r w:rsidR="00EB2CB0">
        <w:t>capabilities</w:t>
      </w:r>
      <w:r w:rsidR="00D33953">
        <w:t xml:space="preserv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ind w:left="714"/>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58BD0A36" w:rsidR="007A77C8" w:rsidRPr="00C162E9" w:rsidRDefault="007A77C8" w:rsidP="007B576A">
            <w:pPr>
              <w:ind w:left="0"/>
              <w:rPr>
                <w:color w:val="000000" w:themeColor="text1"/>
              </w:rPr>
            </w:pPr>
            <w:r w:rsidRPr="00C162E9">
              <w:rPr>
                <w:color w:val="000000" w:themeColor="text1"/>
              </w:rPr>
              <w:t>REQA-0</w:t>
            </w:r>
            <w:r w:rsidR="003F2741">
              <w:rPr>
                <w:color w:val="000000" w:themeColor="text1"/>
              </w:rPr>
              <w:t>1</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3F65EBA7" w:rsidR="007A77C8" w:rsidRPr="00C162E9" w:rsidRDefault="007A77C8" w:rsidP="007B576A">
            <w:pPr>
              <w:ind w:left="0"/>
              <w:rPr>
                <w:color w:val="000000" w:themeColor="text1"/>
              </w:rPr>
            </w:pPr>
            <w:r w:rsidRPr="00C162E9">
              <w:rPr>
                <w:color w:val="000000" w:themeColor="text1"/>
              </w:rPr>
              <w:t>REQA-</w:t>
            </w:r>
            <w:r>
              <w:rPr>
                <w:color w:val="000000" w:themeColor="text1"/>
              </w:rPr>
              <w:t>0</w:t>
            </w:r>
            <w:r w:rsidR="003F2741">
              <w:rPr>
                <w:color w:val="000000" w:themeColor="text1"/>
              </w:rPr>
              <w:t>2</w:t>
            </w:r>
            <w:r w:rsidRPr="00C162E9">
              <w:rPr>
                <w:color w:val="000000" w:themeColor="text1"/>
              </w:rPr>
              <w:t>: Sampling rate 2kS/s/ch</w:t>
            </w:r>
          </w:p>
          <w:p w14:paraId="4235B98C" w14:textId="77777777" w:rsidR="007A77C8" w:rsidRDefault="007A77C8" w:rsidP="007B576A">
            <w:pPr>
              <w:ind w:left="0"/>
            </w:pPr>
          </w:p>
        </w:tc>
        <w:tc>
          <w:tcPr>
            <w:tcW w:w="2218" w:type="dxa"/>
          </w:tcPr>
          <w:p w14:paraId="221BF505" w14:textId="7A74D3AA"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4FFCF74C" w:rsidR="007A77C8" w:rsidRDefault="00936561" w:rsidP="005C39D4">
            <w:pPr>
              <w:ind w:left="0"/>
              <w:cnfStyle w:val="000000000000" w:firstRow="0" w:lastRow="0" w:firstColumn="0" w:lastColumn="0" w:oddVBand="0" w:evenVBand="0" w:oddHBand="0" w:evenHBand="0" w:firstRowFirstColumn="0" w:firstRowLastColumn="0" w:lastRowFirstColumn="0" w:lastRowLastColumn="0"/>
            </w:pPr>
            <w:r w:rsidRPr="005C1450">
              <w:rPr>
                <w:sz w:val="16"/>
              </w:rPr>
              <w:t>x/v</w:t>
            </w:r>
            <w:r w:rsidR="005C39D4" w:rsidRPr="005C1450">
              <w:rPr>
                <w:sz w:val="16"/>
              </w:rPr>
              <w:t>, the ADS1298 is capable of meas</w:t>
            </w:r>
            <w:r w:rsidR="00CF2C17" w:rsidRPr="005C1450">
              <w:rPr>
                <w:sz w:val="16"/>
              </w:rPr>
              <w:t xml:space="preserve">uring the data at 2kSps, but the Arduino DUE (SAM3X8E) can process the data fast enough the be able the </w:t>
            </w:r>
            <w:r w:rsidR="005C1450" w:rsidRPr="005C1450">
              <w:rPr>
                <w:sz w:val="16"/>
              </w:rPr>
              <w:t>acquire</w:t>
            </w:r>
            <w:r w:rsidR="00E771D8" w:rsidRPr="005C1450">
              <w:rPr>
                <w:sz w:val="16"/>
              </w:rPr>
              <w:t xml:space="preserve"> the </w:t>
            </w:r>
            <w:r w:rsidR="009E6856" w:rsidRPr="005C1450">
              <w:rPr>
                <w:sz w:val="16"/>
              </w:rPr>
              <w:t>desire</w:t>
            </w:r>
            <w:r w:rsidR="009E6856">
              <w:rPr>
                <w:sz w:val="16"/>
              </w:rPr>
              <w:t>d</w:t>
            </w:r>
            <w:r w:rsidR="00E771D8" w:rsidRPr="005C1450">
              <w:rPr>
                <w:sz w:val="16"/>
              </w:rPr>
              <w:t xml:space="preserve"> data rate and is only capable of 1kSps</w:t>
            </w:r>
            <w:r w:rsidR="009E6856">
              <w:rPr>
                <w:sz w:val="16"/>
              </w:rPr>
              <w:t>.</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6FDE2475" w:rsidR="007A77C8" w:rsidRPr="00C162E9" w:rsidRDefault="007A77C8" w:rsidP="007B576A">
            <w:pPr>
              <w:pStyle w:val="Aanwijzing"/>
              <w:rPr>
                <w:lang w:val="en-GB"/>
              </w:rPr>
            </w:pPr>
            <w:r w:rsidRPr="00C162E9">
              <w:rPr>
                <w:lang w:val="en-GB"/>
              </w:rPr>
              <w:t>REQA-0</w:t>
            </w:r>
            <w:r w:rsidR="003F2741">
              <w:rPr>
                <w:lang w:val="en-GB"/>
              </w:rPr>
              <w:t>3</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2FD2390D" w:rsidR="007A77C8" w:rsidRDefault="007A77C8" w:rsidP="007B576A">
            <w:pPr>
              <w:pStyle w:val="Aanwijzing"/>
              <w:rPr>
                <w:lang w:val="en-GB"/>
              </w:rPr>
            </w:pPr>
            <w:r w:rsidRPr="00C162E9">
              <w:rPr>
                <w:lang w:val="en-GB"/>
              </w:rPr>
              <w:t>REQA-0</w:t>
            </w:r>
            <w:r w:rsidR="003F2741">
              <w:rPr>
                <w:lang w:val="en-GB"/>
              </w:rPr>
              <w:t>4</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3F2741" w14:paraId="737E8C1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8D23D21" w14:textId="0CA3B1E6" w:rsidR="003F2741" w:rsidRPr="00FD5F3B" w:rsidRDefault="003F2741" w:rsidP="003F2741">
            <w:pPr>
              <w:ind w:left="0"/>
              <w:rPr>
                <w:color w:val="000000" w:themeColor="text1"/>
              </w:rPr>
            </w:pPr>
            <w:r w:rsidRPr="00FD5F3B">
              <w:rPr>
                <w:color w:val="000000" w:themeColor="text1"/>
              </w:rPr>
              <w:t>REQA-05: Low gain mismatch among channels (&lt;0,5%).</w:t>
            </w:r>
          </w:p>
          <w:p w14:paraId="30551304" w14:textId="77777777" w:rsidR="003F2741" w:rsidRPr="00C162E9" w:rsidRDefault="003F2741" w:rsidP="007B576A">
            <w:pPr>
              <w:pStyle w:val="Aanwijzing"/>
              <w:rPr>
                <w:lang w:val="en-GB"/>
              </w:rPr>
            </w:pPr>
          </w:p>
        </w:tc>
        <w:tc>
          <w:tcPr>
            <w:tcW w:w="2218" w:type="dxa"/>
          </w:tcPr>
          <w:p w14:paraId="4AC7569F" w14:textId="04A707E2"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17</w:t>
            </w:r>
          </w:p>
        </w:tc>
        <w:tc>
          <w:tcPr>
            <w:tcW w:w="2738" w:type="dxa"/>
          </w:tcPr>
          <w:p w14:paraId="5C52E741" w14:textId="16E621E6"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532C49" w14:paraId="105D3BA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9231E05" w14:textId="7EAFD2E6" w:rsidR="00532C49" w:rsidRPr="00D33953" w:rsidRDefault="00532C49" w:rsidP="007B576A">
            <w:pPr>
              <w:ind w:left="0"/>
              <w:rPr>
                <w:color w:val="FF0000"/>
              </w:rPr>
            </w:pPr>
            <w:r w:rsidRPr="00D33953">
              <w:rPr>
                <w:color w:val="FF0000"/>
              </w:rPr>
              <w:t>REQA-0</w:t>
            </w:r>
            <w:r w:rsidR="0058655B">
              <w:rPr>
                <w:color w:val="FF0000"/>
              </w:rPr>
              <w:t>6</w:t>
            </w:r>
            <w:r w:rsidRPr="00D33953">
              <w:rPr>
                <w:color w:val="FF0000"/>
              </w:rPr>
              <w:t>: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4AE00CF0" w14:textId="11BFF729" w:rsidR="00532C49" w:rsidRDefault="00B47629" w:rsidP="00A540BF">
            <w:pPr>
              <w:ind w:left="0"/>
              <w:jc w:val="center"/>
              <w:cnfStyle w:val="000000000000" w:firstRow="0" w:lastRow="0" w:firstColumn="0" w:lastColumn="0" w:oddVBand="0" w:evenVBand="0" w:oddHBand="0" w:evenHBand="0" w:firstRowFirstColumn="0" w:firstRowLastColumn="0" w:lastRowFirstColumn="0" w:lastRowLastColumn="0"/>
            </w:pPr>
            <w:r>
              <w:t>-</w:t>
            </w:r>
          </w:p>
        </w:tc>
      </w:tr>
      <w:tr w:rsidR="00532C49" w14:paraId="32F37C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A8E2D7A" w14:textId="78D7DBDC" w:rsidR="00532C49" w:rsidRPr="00D33953" w:rsidRDefault="00532C49" w:rsidP="007B576A">
            <w:pPr>
              <w:ind w:left="0"/>
              <w:rPr>
                <w:color w:val="FF0000"/>
              </w:rPr>
            </w:pPr>
            <w:r w:rsidRPr="00D33953">
              <w:rPr>
                <w:color w:val="FF0000"/>
              </w:rPr>
              <w:t>REQA-0</w:t>
            </w:r>
            <w:r w:rsidR="0058655B">
              <w:rPr>
                <w:color w:val="FF0000"/>
              </w:rPr>
              <w:t>7</w:t>
            </w:r>
            <w:r w:rsidRPr="00D33953">
              <w:rPr>
                <w:color w:val="FF0000"/>
              </w:rPr>
              <w:t>: Minimum wireless data transportation range of 2m, from the device to the PC.</w:t>
            </w:r>
          </w:p>
          <w:p w14:paraId="6712AC46" w14:textId="77777777" w:rsidR="00532C49" w:rsidRPr="00D33953" w:rsidRDefault="00532C49" w:rsidP="007B576A">
            <w:pPr>
              <w:ind w:left="714"/>
              <w:rPr>
                <w:color w:val="FF0000"/>
                <w:lang w:eastAsia="en-US"/>
              </w:rPr>
            </w:pPr>
          </w:p>
        </w:tc>
        <w:tc>
          <w:tcPr>
            <w:tcW w:w="2218" w:type="dxa"/>
          </w:tcPr>
          <w:p w14:paraId="5267EF5E" w14:textId="5D2B0D75"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7856BF3D" w14:textId="7CE5E137" w:rsidR="00532C49" w:rsidRDefault="00B47629" w:rsidP="00B47629">
            <w:pPr>
              <w:ind w:left="0"/>
              <w:jc w:val="center"/>
              <w:cnfStyle w:val="000000100000" w:firstRow="0" w:lastRow="0" w:firstColumn="0" w:lastColumn="0" w:oddVBand="0" w:evenVBand="0" w:oddHBand="1" w:evenHBand="0" w:firstRowFirstColumn="0" w:firstRowLastColumn="0" w:lastRowFirstColumn="0" w:lastRowLastColumn="0"/>
            </w:pPr>
            <w:r>
              <w:t>-</w:t>
            </w:r>
          </w:p>
        </w:tc>
      </w:tr>
      <w:tr w:rsidR="00532C49" w14:paraId="4A1D1B3B"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D40867" w14:textId="72767482" w:rsidR="00532C49" w:rsidRPr="00D33953" w:rsidRDefault="00532C49" w:rsidP="00656E07">
            <w:pPr>
              <w:ind w:left="0"/>
              <w:rPr>
                <w:color w:val="FF0000"/>
                <w:lang w:eastAsia="en-US"/>
              </w:rPr>
            </w:pPr>
            <w:r w:rsidRPr="00D33953">
              <w:rPr>
                <w:color w:val="FF0000"/>
              </w:rPr>
              <w:t>REQA-</w:t>
            </w:r>
            <w:r w:rsidR="0058655B">
              <w:rPr>
                <w:color w:val="FF0000"/>
              </w:rPr>
              <w:t>8</w:t>
            </w:r>
            <w:r w:rsidRPr="00D33953">
              <w:rPr>
                <w:color w:val="FF0000"/>
              </w:rPr>
              <w:t>: Indication that the battery is fully charged.</w:t>
            </w:r>
          </w:p>
        </w:tc>
        <w:tc>
          <w:tcPr>
            <w:tcW w:w="2218" w:type="dxa"/>
          </w:tcPr>
          <w:p w14:paraId="125339CD" w14:textId="2B876841"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1DDD33E8" w14:textId="19FDFA10" w:rsidR="00532C49" w:rsidRDefault="00B47629" w:rsidP="00B47629">
            <w:pPr>
              <w:ind w:left="0"/>
              <w:jc w:val="center"/>
              <w:cnfStyle w:val="000000000000" w:firstRow="0" w:lastRow="0" w:firstColumn="0" w:lastColumn="0" w:oddVBand="0" w:evenVBand="0" w:oddHBand="0" w:evenHBand="0" w:firstRowFirstColumn="0" w:firstRowLastColumn="0" w:lastRowFirstColumn="0" w:lastRowLastColumn="0"/>
            </w:pPr>
            <w:r>
              <w:t>-</w:t>
            </w:r>
          </w:p>
        </w:tc>
      </w:tr>
      <w:tr w:rsidR="00532C49" w14:paraId="26F1970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9</w:t>
            </w:r>
          </w:p>
        </w:tc>
        <w:tc>
          <w:tcPr>
            <w:tcW w:w="2738" w:type="dxa"/>
          </w:tcPr>
          <w:p w14:paraId="0C80094D" w14:textId="2983FB8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05A36E10"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3A91C79C" w14:textId="5C189A46"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24C4B12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59581FB1" w14:textId="534E667A"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707E4D1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CE32139" w14:textId="1A2DFBB5"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4502042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6DFDBDA" w14:textId="0E18556F"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2D86CEB1"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03173CDE" w14:textId="5B4E9FB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7D4AE84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2</w:t>
            </w:r>
          </w:p>
        </w:tc>
        <w:tc>
          <w:tcPr>
            <w:tcW w:w="2738" w:type="dxa"/>
          </w:tcPr>
          <w:p w14:paraId="7DE2B51C" w14:textId="67BC194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v</w:t>
            </w:r>
          </w:p>
        </w:tc>
      </w:tr>
    </w:tbl>
    <w:p w14:paraId="57BC5856" w14:textId="051C439F" w:rsidR="001107E2" w:rsidRPr="005C1450" w:rsidRDefault="002A01D2" w:rsidP="005C1450">
      <w:pPr>
        <w:pStyle w:val="Bijschrift"/>
      </w:pPr>
      <w:r>
        <w:t xml:space="preserve">Table </w:t>
      </w:r>
      <w:r w:rsidR="00EC7A83">
        <w:fldChar w:fldCharType="begin"/>
      </w:r>
      <w:r w:rsidR="00EC7A83">
        <w:instrText xml:space="preserve"> SEQ Table \* ARABIC </w:instrText>
      </w:r>
      <w:r w:rsidR="00EC7A83">
        <w:fldChar w:fldCharType="separate"/>
      </w:r>
      <w:r w:rsidR="00D75654">
        <w:rPr>
          <w:noProof/>
        </w:rPr>
        <w:t>9</w:t>
      </w:r>
      <w:r w:rsidR="00EC7A83">
        <w:fldChar w:fldCharType="end"/>
      </w:r>
      <w:r>
        <w:t xml:space="preserve"> Summary requirements</w:t>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2AB59E2B"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ample </w:t>
      </w:r>
      <w:r w:rsidR="0000545C">
        <w:t>frequency of</w:t>
      </w:r>
      <w:r w:rsidR="00303C4B">
        <w:t xml:space="preserve"> 2</w:t>
      </w:r>
      <w:r w:rsidR="0000545C">
        <w:t>kS</w:t>
      </w:r>
      <w:r w:rsidR="00303C4B">
        <w:t>ps</w:t>
      </w:r>
      <w:r w:rsidR="00EA3004">
        <w:t>/ch</w:t>
      </w:r>
      <w:r w:rsidR="00303C4B">
        <w:t>.</w:t>
      </w:r>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quashi’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1E49F298" w:rsidR="004E0F04" w:rsidRDefault="00936561" w:rsidP="005651E3">
            <w:pPr>
              <w:ind w:left="0"/>
              <w:jc w:val="center"/>
              <w:cnfStyle w:val="000000100000" w:firstRow="0" w:lastRow="0" w:firstColumn="0" w:lastColumn="0" w:oddVBand="0" w:evenVBand="0" w:oddHBand="1" w:evenHBand="0" w:firstRowFirstColumn="0" w:firstRowLastColumn="0" w:lastRowFirstColumn="0" w:lastRowLastColumn="0"/>
            </w:pPr>
            <w:r>
              <w:t>1000</w:t>
            </w:r>
            <w:r w:rsidR="00304346">
              <w:t>Sps/ch</w:t>
            </w:r>
          </w:p>
        </w:tc>
      </w:tr>
    </w:tbl>
    <w:p w14:paraId="7D7566CF" w14:textId="7BC598B9"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D75654">
        <w:rPr>
          <w:noProof/>
        </w:rPr>
        <w:t>10</w:t>
      </w:r>
      <w:r w:rsidR="00EC7A83">
        <w:fldChar w:fldCharType="end"/>
      </w:r>
      <w:r>
        <w:t xml:space="preserve"> Design specification summ</w:t>
      </w:r>
      <w:r w:rsidR="00F30E88">
        <w:t>a</w:t>
      </w:r>
      <w:r>
        <w:t>ry</w:t>
      </w:r>
    </w:p>
    <w:p w14:paraId="62F4BA9E" w14:textId="09CCA715" w:rsidR="001F1592" w:rsidRDefault="006264B7" w:rsidP="005801B6">
      <w:pPr>
        <w:ind w:left="0"/>
      </w:pPr>
      <w:r>
        <w:t xml:space="preserve">Table 9 states that the system is only capable of sampling frequency </w:t>
      </w:r>
      <w:r w:rsidR="009E6856">
        <w:t>1000</w:t>
      </w:r>
      <w:r>
        <w:t xml:space="preserve">Sps/ch. The design is capable of sampling at 2kSps/ch. However, the data obtained at this frequency is corrupted by voltage spikes measured by </w:t>
      </w:r>
      <w:r w:rsidR="00710BE5">
        <w:t xml:space="preserve">as the Arduino DUE (SAM3X8E) cant process the data fast enough. </w:t>
      </w:r>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r w:rsidR="003F40D9" w:rsidRPr="003F40D9">
        <w:t>bioelettronica</w:t>
      </w:r>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2F4CDB78" w:rsidR="00932390" w:rsidRDefault="0061154F" w:rsidP="00784219">
      <w:pPr>
        <w:pStyle w:val="Lijstalinea"/>
        <w:numPr>
          <w:ilvl w:val="0"/>
          <w:numId w:val="24"/>
        </w:numPr>
        <w:rPr>
          <w:i/>
        </w:rPr>
      </w:pPr>
      <w:r w:rsidRPr="00DE51EC">
        <w:rPr>
          <w:i/>
        </w:rPr>
        <w:t xml:space="preserve">The dc-offset suppression can be further improved by lowering the </w:t>
      </w:r>
      <w:r w:rsidR="001F2B7D" w:rsidRPr="00DE51EC">
        <w:rPr>
          <w:i/>
        </w:rPr>
        <w:t xml:space="preserv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Pr>
          <w:i/>
        </w:rPr>
        <w:t xml:space="preserve"> (gain will be compensated in the MFB filter)</w:t>
      </w:r>
      <w:r w:rsidR="00463116" w:rsidRPr="00DE51EC">
        <w:rPr>
          <w:i/>
        </w:rPr>
        <w:t>.</w:t>
      </w:r>
      <w:r w:rsidR="00296B6F" w:rsidRPr="00DE51EC">
        <w:rPr>
          <w:i/>
        </w:rPr>
        <w:t xml:space="preserve"> </w:t>
      </w:r>
      <w:r w:rsidR="00D2591A" w:rsidRPr="00DE51EC">
        <w:rPr>
          <w:i/>
        </w:rPr>
        <w:t xml:space="preserve">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sidRPr="00DE51EC">
        <w:rPr>
          <w:i/>
        </w:rPr>
        <w:t xml:space="preserve"> the zero cut-off frequency can be increased to above the 1Hz (depending on the capacitor value choice) compared to the 0,6Hz in the current design.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328C64E2" w14:textId="77777777" w:rsidR="00F11001" w:rsidRDefault="00F11001" w:rsidP="00F11001">
      <w:pPr>
        <w:pStyle w:val="Lijstalinea"/>
        <w:rPr>
          <w:i/>
        </w:rPr>
      </w:pPr>
    </w:p>
    <w:p w14:paraId="5DBC0412" w14:textId="542428B4" w:rsidR="00F13922" w:rsidRDefault="00F13922" w:rsidP="00784219">
      <w:pPr>
        <w:pStyle w:val="Lijstalinea"/>
        <w:numPr>
          <w:ilvl w:val="0"/>
          <w:numId w:val="24"/>
        </w:numPr>
        <w:rPr>
          <w:i/>
        </w:rPr>
      </w:pPr>
      <w:r>
        <w:rPr>
          <w:i/>
        </w:rPr>
        <w:t>The Firmware code was developed in Atmel Studio ASF</w:t>
      </w:r>
      <w:r w:rsidR="00F11001">
        <w:rPr>
          <w:i/>
        </w:rPr>
        <w:t xml:space="preserve"> for the Arduino DUE (SAM3X8E), this could be causing the problem w</w:t>
      </w:r>
      <w:r w:rsidR="00B16324">
        <w:rPr>
          <w:i/>
        </w:rPr>
        <w:t xml:space="preserve">hy the MCU isn’t capable of processing the data fast enough. The code should be developed </w:t>
      </w:r>
      <w:r w:rsidR="00BB5F5F">
        <w:rPr>
          <w:i/>
        </w:rPr>
        <w:t xml:space="preserve">without the use of ASF to </w:t>
      </w:r>
      <w:r w:rsidR="00C16426">
        <w:rPr>
          <w:i/>
        </w:rPr>
        <w:t>figure out if this resolves the problem. O</w:t>
      </w:r>
      <w:r w:rsidR="00BB5F5F">
        <w:rPr>
          <w:i/>
        </w:rPr>
        <w:t>therwise</w:t>
      </w:r>
      <w:r w:rsidR="00A00AC2">
        <w:rPr>
          <w:i/>
        </w:rPr>
        <w:t>,</w:t>
      </w:r>
      <w:r w:rsidR="00BB5F5F">
        <w:rPr>
          <w:i/>
        </w:rPr>
        <w:t xml:space="preserve"> the MCU could be replaced by the STM32F411 MCU as</w:t>
      </w:r>
      <w:r w:rsidR="00C16426">
        <w:rPr>
          <w:i/>
        </w:rPr>
        <w:t xml:space="preserve"> this MCU is capable of measuring the data at 2kSps/ch without any problem</w:t>
      </w:r>
      <w:r w:rsidR="00A00AC2">
        <w:rPr>
          <w:i/>
        </w:rPr>
        <w:t xml:space="preserve">. However, </w:t>
      </w:r>
      <w:r w:rsidR="00CF0E8B">
        <w:rPr>
          <w:i/>
        </w:rPr>
        <w:t>but then the problem should be analyser why Tera term can open the serial port but Python (PySerial) can</w:t>
      </w:r>
      <w:r w:rsidR="00665A34">
        <w:rPr>
          <w:i/>
        </w:rPr>
        <w:t>’</w:t>
      </w:r>
      <w:r w:rsidR="00CF0E8B">
        <w:rPr>
          <w:i/>
        </w:rPr>
        <w:t>t.</w:t>
      </w:r>
    </w:p>
    <w:p w14:paraId="47627D8D" w14:textId="77777777" w:rsidR="003F40D9" w:rsidRPr="003F40D9" w:rsidRDefault="003F40D9" w:rsidP="003F40D9">
      <w:pPr>
        <w:ind w:left="0"/>
        <w:rPr>
          <w:i/>
        </w:rPr>
      </w:pPr>
    </w:p>
    <w:p w14:paraId="339B0713" w14:textId="7D76FCBD" w:rsidR="00C13325" w:rsidRDefault="001F08D5" w:rsidP="00784219">
      <w:pPr>
        <w:pStyle w:val="Lijstalinea"/>
        <w:numPr>
          <w:ilvl w:val="0"/>
          <w:numId w:val="24"/>
        </w:numPr>
        <w:rPr>
          <w:i/>
        </w:rPr>
      </w:pPr>
      <w:r>
        <w:rPr>
          <w:i/>
        </w:rPr>
        <w:t xml:space="preserve">A </w:t>
      </w:r>
      <w:r w:rsidR="00A55D95" w:rsidRPr="00DE51EC">
        <w:rPr>
          <w:i/>
        </w:rPr>
        <w:t>possibility is to replace the current design (AFE &amp; ADC) with a RITAN HD2164</w:t>
      </w:r>
      <w:r w:rsidR="00A375E4">
        <w:rPr>
          <w:i/>
        </w:rPr>
        <w:t xml:space="preserve"> module</w:t>
      </w:r>
      <w:r w:rsidR="00A55D95" w:rsidRPr="00DE51EC">
        <w:rPr>
          <w:i/>
        </w:rPr>
        <w:t xml:space="preserve">, this is a 64 channel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092972">
        <w:rPr>
          <w:i/>
        </w:rPr>
        <w:t xml:space="preserve"> </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r w:rsidR="00FD57D5">
        <w:rPr>
          <w:i/>
        </w:rPr>
        <w:t>S</w:t>
      </w:r>
      <w:r w:rsidR="00D82D50" w:rsidRPr="00DE51EC">
        <w:rPr>
          <w:i/>
        </w:rPr>
        <w:t>essantaquattro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w:t>
      </w:r>
      <w:r w:rsidR="00AE04A1" w:rsidRPr="00DE51EC">
        <w:rPr>
          <w:i/>
        </w:rPr>
        <w:t>des</w:t>
      </w:r>
      <w:r w:rsidR="00AB4B9C">
        <w:rPr>
          <w:i/>
        </w:rPr>
        <w:t>ign</w:t>
      </w:r>
      <w:r w:rsidR="00802263">
        <w:rPr>
          <w:i/>
        </w:rPr>
        <w:t xml:space="preserve"> presented in this thesis</w:t>
      </w:r>
      <w:r w:rsidR="00AB4B9C">
        <w:rPr>
          <w:i/>
        </w:rPr>
        <w:t xml:space="preserve">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1BF6A965" w14:textId="77777777" w:rsidR="00DE2745" w:rsidRPr="00DE2745" w:rsidRDefault="00DE2745" w:rsidP="00DE2745">
      <w:pPr>
        <w:pStyle w:val="Lijstalinea"/>
        <w:rPr>
          <w:i/>
        </w:rPr>
      </w:pPr>
    </w:p>
    <w:p w14:paraId="58CAD39F" w14:textId="5049ADBF" w:rsidR="00DE2745" w:rsidRPr="00DE2745" w:rsidRDefault="00DE2745" w:rsidP="00DE2745">
      <w:pPr>
        <w:pStyle w:val="Lijstalinea"/>
        <w:numPr>
          <w:ilvl w:val="0"/>
          <w:numId w:val="24"/>
        </w:numPr>
        <w:rPr>
          <w:i/>
        </w:rPr>
      </w:pPr>
      <w:r w:rsidRPr="00DE51EC">
        <w:rPr>
          <w:i/>
        </w:rPr>
        <w:t>As the ADS1298 offers a built-in RLD circuit to improve the rejection of common-mode signals</w:t>
      </w:r>
      <w:r>
        <w:rPr>
          <w:i/>
        </w:rPr>
        <w:t>. It should be validated if the</w:t>
      </w:r>
      <w:r w:rsidRPr="00DE51EC">
        <w:rPr>
          <w:i/>
        </w:rPr>
        <w:t xml:space="preserve"> baseline noise</w:t>
      </w:r>
      <w:r>
        <w:rPr>
          <w:i/>
        </w:rPr>
        <w:t xml:space="preserve"> could be further reduced using the RLD compared to the direct grounding method implemented in the current design</w:t>
      </w:r>
      <w:r w:rsidRPr="00DE51EC">
        <w:rPr>
          <w:i/>
        </w:rPr>
        <w:t>.</w:t>
      </w:r>
    </w:p>
    <w:p w14:paraId="5683582B" w14:textId="77777777" w:rsidR="001439ED" w:rsidRDefault="001439ED" w:rsidP="00B01570">
      <w:pPr>
        <w:ind w:left="0"/>
      </w:pPr>
    </w:p>
    <w:p w14:paraId="30F170EE" w14:textId="0D80E532"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rsidR="00665A34">
        <w:t xml:space="preserve"> over the current method</w:t>
      </w:r>
      <w:r>
        <w:t>, the design could be used to develop an MPR system</w:t>
      </w:r>
      <w:r w:rsidR="002F19F3">
        <w:t xml:space="preserve"> (</w:t>
      </w:r>
      <w:r w:rsidR="00D22A28">
        <w:t>myoelectric pattern recognition)</w:t>
      </w:r>
      <w:r w:rsidR="00C67A47">
        <w:t>.</w:t>
      </w:r>
      <w:r>
        <w:t xml:space="preserve"> </w:t>
      </w:r>
      <w:r w:rsidR="00C67A47">
        <w:t>T</w:t>
      </w:r>
      <w:r>
        <w:t xml:space="preserve">here is a much larger demand and </w:t>
      </w:r>
      <w:r w:rsidR="006D58AC">
        <w:t xml:space="preserve"> </w:t>
      </w:r>
      <w:r>
        <w:t xml:space="preserve">market for </w:t>
      </w:r>
      <w:r w:rsidR="002F19F3">
        <w:t xml:space="preserve">MPR systems </w:t>
      </w:r>
      <w:r>
        <w:t xml:space="preserve">and </w:t>
      </w:r>
      <w:r w:rsidR="00621A5B">
        <w:t>the current design has no USP compared to</w:t>
      </w:r>
      <w:r w:rsidR="009E6809">
        <w:t xml:space="preserve"> </w:t>
      </w:r>
      <w:r w:rsidR="00621A5B">
        <w:t>similar product</w:t>
      </w:r>
      <w:r w:rsidR="009E6809">
        <w:t>s</w:t>
      </w:r>
      <w:r w:rsidR="00621A5B">
        <w:t xml:space="preserve"> on the market.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 xml:space="preserve">To overcome these problems </w:t>
      </w:r>
      <w:r w:rsidR="000B05EE">
        <w:t>MPR systems</w:t>
      </w:r>
      <w:r w:rsidR="006944D2">
        <w:t xml:space="preserve">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Ottobock Myoplus).</w:t>
      </w:r>
    </w:p>
    <w:p w14:paraId="46D7107E" w14:textId="77777777" w:rsidR="00F45A70" w:rsidRDefault="00F45A70" w:rsidP="00520086">
      <w:pPr>
        <w:ind w:left="0"/>
      </w:pPr>
    </w:p>
    <w:p w14:paraId="1DFB41F8" w14:textId="19E0FEE2"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w:t>
      </w:r>
      <w:r>
        <w:lastRenderedPageBreak/>
        <w:t xml:space="preserve">can access the best of both </w:t>
      </w:r>
      <w:r w:rsidR="00C07101">
        <w:t>application</w:t>
      </w:r>
      <w:r>
        <w:t xml:space="preserve"> when </w:t>
      </w:r>
      <w:r w:rsidR="00C07101">
        <w:t>required</w:t>
      </w:r>
      <w:r>
        <w:t>. The versatile MPR /DC system should be based on design 1 as the AFE</w:t>
      </w:r>
      <w:r w:rsidR="00481BD1">
        <w:t>. A</w:t>
      </w:r>
      <w:r>
        <w:t>s this design is the smallest (using the alternative package AD8233) and provides good EMG bandwidth gain error</w:t>
      </w:r>
      <w:r w:rsidR="000022AC">
        <w:t>.</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7D583A0C"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w:t>
      </w:r>
      <w:r w:rsidR="00C07101">
        <w:t xml:space="preserve"> design</w:t>
      </w:r>
      <w:r w:rsidR="000D7939">
        <w:t xml:space="preserve"> has no USP compared to other product on the </w:t>
      </w:r>
      <w:r w:rsidR="00EF3AAD">
        <w:t>market.</w:t>
      </w:r>
    </w:p>
    <w:p w14:paraId="307B16B1" w14:textId="0CFDEAB4" w:rsidR="009116FD" w:rsidRPr="009116FD" w:rsidRDefault="009116FD" w:rsidP="009116FD">
      <w:pPr>
        <w:pStyle w:val="Kop5"/>
        <w:numPr>
          <w:ilvl w:val="0"/>
          <w:numId w:val="0"/>
        </w:numPr>
      </w:pPr>
      <w:r>
        <w:br/>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2] Dumitru. D., Electrodiagnostic Medicine, Hanley &amp;amp; Belfus,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3] Johannsen, G., “Line source models for active fibers,”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r w:rsidRPr="00037A08">
        <w:rPr>
          <w:rFonts w:cstheme="minorHAnsi"/>
          <w:shd w:val="clear" w:color="auto" w:fill="FFFFFF"/>
        </w:rPr>
        <w:t>Gazzoni, M., &amp; Barone, U. (2013). Multi Channel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5] D. Bronzino,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3de editie).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7] Roberto Merletti, Alberto Botter, Amedeo Troiano, Enrico Merlo, Marco Alessandro Minetto,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8] J. Kilby, K. Prasad and G. Mawston,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9] G. Rau and C. Disselhorst-Klug, “Principles of high-spatial-resolution surface EMG (HSR-EMG): Single motor unit detection and application in the diagnosis of neuromuscular disorders,” J. Electromyogr. Kinesiol.,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Barone, U., &amp; Merletti, R. (2013). Design of a Portable, Intrinsically Safe Multichannel Acquisition System for High-Resolution, Real-Time Processing HD-sEMG.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11] Xie, S. (z.d.).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9"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13] Gallina, A., and A. Botter,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14] Huigen,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Merletti, Sampling, noise-reduction and amplitude estimation issues in surface electromyography, Journal of Electromyography and Kinesiology, Volume 12, Issue 1, 2002, Pages 1-16, ISSN 1050-6411, </w:t>
      </w:r>
      <w:hyperlink r:id="rId140"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16] T. A. Kuiken, M. M. Lowery, and N. S. Stoykov, “The effect of subcutaneous fat on myoelectric signal amplitude and cross-talk,” Prosthet. ortho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t xml:space="preserve">[18] </w:t>
      </w:r>
      <w:r>
        <w:rPr>
          <w:rFonts w:ascii="Calibri" w:hAnsi="Calibri" w:cs="Calibri"/>
          <w:color w:val="000000"/>
          <w:shd w:val="clear" w:color="auto" w:fill="FFFFFF"/>
        </w:rPr>
        <w:t>Maderer, J. (2017, 12 december).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41"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xml:space="preserve">. (z.d.). Geraadpleegd op 28 oktober 2019, van </w:t>
      </w:r>
      <w:hyperlink r:id="rId142"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20] Vinzenz von Tscharner, Christian Maurer, Florian Ruf, Benno M. Nigg,</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43"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r>
        <w:rPr>
          <w:rFonts w:ascii="Calibri" w:hAnsi="Calibri" w:cs="Calibri"/>
          <w:color w:val="000000"/>
          <w:shd w:val="clear" w:color="auto" w:fill="FFFFFF"/>
        </w:rPr>
        <w:t>Mozhanova,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 xml:space="preserve">(z.d.). Geraadpleegd op 28 oktober 2019, van </w:t>
      </w:r>
      <w:hyperlink r:id="rId144"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23] K. A. Ng and P. K. Chan. A cmos analog front-end ic for portable eeg/ecg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Eng Med Biol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Morizio, Karen A Moxon, Miguel A L Nicolelis, and Patrick D Wolf. Two multichannel integrated circuits for neural recording and signal processing. IEEE Trans Biomed Eng,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Chenxi Huang, Dongsoo Kim, Berin Martini, and Eugenio Culurciello.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xml:space="preserve">. (z.d.). Geraadpleegd op 28 oktober 2019, van </w:t>
      </w:r>
      <w:hyperlink r:id="rId145"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Krishnamachar &amp; Mawston,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 xml:space="preserve">(z.d.). Geraadpleegd op 28 oktober 2019, van </w:t>
      </w:r>
      <w:hyperlink r:id="rId146"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z.d.). </w:t>
      </w:r>
      <w:r>
        <w:rPr>
          <w:rFonts w:ascii="Calibri" w:hAnsi="Calibri" w:cs="Calibri"/>
          <w:i/>
          <w:iCs/>
          <w:color w:val="000000"/>
          <w:bdr w:val="none" w:sz="0" w:space="0" w:color="auto" w:frame="1"/>
          <w:shd w:val="clear" w:color="auto" w:fill="FFFFFF"/>
        </w:rPr>
        <w:t>Analysis of the Sallen-Key Achitecture</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z.d.).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8"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z.d.).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9"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3] </w:t>
      </w:r>
      <w:r>
        <w:rPr>
          <w:rFonts w:ascii="Calibri" w:hAnsi="Calibri" w:cs="Calibri"/>
          <w:color w:val="000000"/>
          <w:shd w:val="clear" w:color="auto" w:fill="FFFFFF"/>
        </w:rPr>
        <w:t>Silicon Labs. (z.d.).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0"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4] </w:t>
      </w:r>
      <w:r>
        <w:rPr>
          <w:rFonts w:ascii="Calibri" w:hAnsi="Calibri" w:cs="Calibri"/>
          <w:color w:val="000000"/>
          <w:shd w:val="clear" w:color="auto" w:fill="FFFFFF"/>
        </w:rPr>
        <w:t>Maxim Intergrated. (z.d.).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1"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z.d.).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2"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53"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54"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r w:rsidR="00464A54" w:rsidRPr="00464A54">
        <w:t xml:space="preserve">Howard, Róisín.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r w:rsidRPr="00EC51AF">
        <w:rPr>
          <w:rFonts w:ascii="Calibri" w:hAnsi="Calibri" w:cs="Calibri"/>
          <w:i/>
          <w:iCs/>
          <w:color w:val="000000"/>
          <w:bdr w:val="none" w:sz="0" w:space="0" w:color="auto" w:frame="1"/>
          <w:shd w:val="clear" w:color="auto" w:fill="FFFFFF"/>
          <w:lang w:val="nl-NL"/>
        </w:rPr>
        <w:t>Fillament sliding model</w:t>
      </w:r>
      <w:r w:rsidRPr="00EC51AF">
        <w:rPr>
          <w:rFonts w:ascii="Calibri" w:hAnsi="Calibri" w:cs="Calibri"/>
          <w:color w:val="000000"/>
          <w:shd w:val="clear" w:color="auto" w:fill="FFFFFF"/>
          <w:lang w:val="nl-NL"/>
        </w:rPr>
        <w:t xml:space="preserve">. (z.d.). [Foto]. Geraadpleegd van </w:t>
      </w:r>
      <w:hyperlink r:id="rId155"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r w:rsidRPr="00EC51AF">
        <w:rPr>
          <w:rFonts w:ascii="Calibri" w:hAnsi="Calibri" w:cs="Calibri"/>
          <w:color w:val="000000"/>
          <w:shd w:val="clear" w:color="auto" w:fill="FFFFFF"/>
          <w:lang w:val="nl-NL"/>
        </w:rPr>
        <w:t>Mattspoin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6"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Fredriksen (Denmark), L. Vendelbo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7"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r w:rsidRPr="004E5E27">
        <w:rPr>
          <w:rFonts w:ascii="Calibri" w:hAnsi="Calibri" w:cs="Calibri"/>
          <w:color w:val="000000"/>
          <w:shd w:val="clear" w:color="auto" w:fill="FFFFFF"/>
        </w:rPr>
        <w:t xml:space="preserve">Geraadpleegd van </w:t>
      </w:r>
      <w:hyperlink r:id="rId158"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Zinvi Fu , A.Y. Bani Hashim , Z. Jamaludin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Geraadpleegd van </w:t>
      </w:r>
      <w:hyperlink r:id="rId159"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z.d.).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60"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transradial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Ottobock®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antagonist residual muscle pairs on the limb. Using an analysing tool (Ottobock MyoBoy®)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schematics and flow diagrams. A</w:t>
      </w:r>
      <w:r>
        <w:t xml:space="preserve"> unit test document is written</w:t>
      </w:r>
      <w:r w:rsidR="002F54A1">
        <w:t>, t</w:t>
      </w:r>
      <w:r>
        <w:t xml:space="preserve">his document specifies how the unit can be validated if </w:t>
      </w:r>
      <w:r>
        <w:lastRenderedPageBreak/>
        <w:t xml:space="preserve">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Pr>
              <w:ind w:left="714"/>
            </w:pPr>
          </w:p>
          <w:p w14:paraId="11618986" w14:textId="77777777" w:rsidR="00EF0F16" w:rsidRDefault="00EF0F16" w:rsidP="007B576A">
            <w:pPr>
              <w:ind w:left="714"/>
            </w:pPr>
          </w:p>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Leidsevaartweg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2106AS Heemstede</w:t>
            </w:r>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9410FC" w:rsidP="003A00C1">
            <w:pPr>
              <w:ind w:left="0"/>
              <w:cnfStyle w:val="000000000000" w:firstRow="0" w:lastRow="0" w:firstColumn="0" w:lastColumn="0" w:oddVBand="0" w:evenVBand="0" w:oddHBand="0" w:evenHBand="0" w:firstRowFirstColumn="0" w:firstRowLastColumn="0" w:lastRowFirstColumn="0" w:lastRowLastColumn="0"/>
            </w:pPr>
            <w:hyperlink r:id="rId161" w:history="1">
              <w:r w:rsidR="003A00C1" w:rsidRPr="0096685E">
                <w:rPr>
                  <w:rStyle w:val="Hyperlink"/>
                </w:rPr>
                <w:t>okersten@gmail.com</w:t>
              </w:r>
            </w:hyperlink>
            <w:r w:rsidR="00EF0F16">
              <w:t xml:space="preserve">, </w:t>
            </w:r>
            <w:hyperlink r:id="rId162"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Wojciech Jopek, Kryzstof Krystoztoforski</w:t>
            </w:r>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Bioengineering.pl Sp. Z.o.o</w:t>
            </w:r>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Ozynowa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D. Versluis</w:t>
            </w:r>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9410FC" w:rsidP="003A00C1">
            <w:pPr>
              <w:ind w:left="0"/>
              <w:cnfStyle w:val="000000100000" w:firstRow="0" w:lastRow="0" w:firstColumn="0" w:lastColumn="0" w:oddVBand="0" w:evenVBand="0" w:oddHBand="1" w:evenHBand="0" w:firstRowFirstColumn="0" w:firstRowLastColumn="0" w:lastRowFirstColumn="0" w:lastRowLastColumn="0"/>
            </w:pPr>
            <w:hyperlink r:id="rId163"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43762A5E"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D75654">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r>
              <w:t>Opamps</w:t>
            </w:r>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ind w:left="714"/>
              <w:rPr>
                <w:b w:val="0"/>
              </w:rPr>
            </w:pPr>
            <w:r w:rsidRPr="0018366C">
              <w:t xml:space="preserve">Total </w:t>
            </w:r>
          </w:p>
        </w:tc>
        <w:tc>
          <w:tcPr>
            <w:tcW w:w="2860" w:type="dxa"/>
          </w:tcPr>
          <w:p w14:paraId="763C0853" w14:textId="77777777" w:rsidR="008B0DD2" w:rsidRPr="0018366C" w:rsidRDefault="008B0DD2" w:rsidP="007B576A">
            <w:pPr>
              <w:ind w:left="714"/>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r>
        <w:t>Tabel 2</w:t>
      </w:r>
      <w:r w:rsidR="00174785">
        <w:t xml:space="preserve"> Risk assesment</w:t>
      </w:r>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64"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5090BAC2"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D75654">
        <w:rPr>
          <w:noProof/>
        </w:rPr>
        <w:t>87</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art</w:t>
      </w:r>
      <w:r w:rsidR="00624DAC">
        <w:t>i</w:t>
      </w:r>
      <w:r>
        <w:t>facts,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40" type="#_x0000_t75" style="width:456pt;height:4in" o:ole="">
            <v:imagedata r:id="rId165" o:title=""/>
          </v:shape>
          <o:OLEObject Type="Embed" ProgID="Visio.Drawing.15" ShapeID="_x0000_i1040" DrawAspect="Content" ObjectID="_1635846808" r:id="rId166"/>
        </w:object>
      </w:r>
    </w:p>
    <w:p w14:paraId="29715809" w14:textId="7CB8EB08" w:rsidR="008E1A59" w:rsidRDefault="008E1A59" w:rsidP="008E1A59">
      <w:pPr>
        <w:pStyle w:val="Bijschrift"/>
      </w:pPr>
      <w:r>
        <w:t xml:space="preserve">Figure </w:t>
      </w:r>
      <w:r>
        <w:fldChar w:fldCharType="begin"/>
      </w:r>
      <w:r>
        <w:instrText xml:space="preserve"> SEQ Figure \* ARABIC </w:instrText>
      </w:r>
      <w:r>
        <w:fldChar w:fldCharType="separate"/>
      </w:r>
      <w:r w:rsidR="00D75654">
        <w:rPr>
          <w:noProof/>
        </w:rPr>
        <w:t>88</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1" type="#_x0000_t75" style="width:402pt;height:294pt" o:ole="">
            <v:imagedata r:id="rId167" o:title=""/>
          </v:shape>
          <o:OLEObject Type="Embed" ProgID="Visio.Drawing.15" ShapeID="_x0000_i1041" DrawAspect="Content" ObjectID="_1635846809" r:id="rId168"/>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2" type="#_x0000_t75" style="width:180pt;height:3in" o:ole="">
            <v:imagedata r:id="rId169" o:title=""/>
          </v:shape>
          <o:OLEObject Type="Embed" ProgID="Visio.Drawing.15" ShapeID="_x0000_i1042" DrawAspect="Content" ObjectID="_1635846810" r:id="rId170"/>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3" type="#_x0000_t75" style="width:257.55pt;height:209.55pt" o:ole="">
            <v:imagedata r:id="rId171" o:title=""/>
          </v:shape>
          <o:OLEObject Type="Embed" ProgID="Visio.Drawing.15" ShapeID="_x0000_i1043" DrawAspect="Content" ObjectID="_1635846811" r:id="rId172"/>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4" type="#_x0000_t75" style="width:4in;height:300pt" o:ole="">
            <v:imagedata r:id="rId173" o:title=""/>
          </v:shape>
          <o:OLEObject Type="Embed" ProgID="Visio.Drawing.15" ShapeID="_x0000_i1044" DrawAspect="Content" ObjectID="_1635846812" r:id="rId174"/>
        </w:object>
      </w:r>
    </w:p>
    <w:p w14:paraId="7232B1A4" w14:textId="387C5CCB"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D75654">
        <w:rPr>
          <w:noProof/>
        </w:rPr>
        <w:t>89</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5" type="#_x0000_t75" style="width:420pt;height:246pt" o:ole="">
            <v:imagedata r:id="rId175" o:title=""/>
          </v:shape>
          <o:OLEObject Type="Embed" ProgID="Visio.Drawing.15" ShapeID="_x0000_i1045" DrawAspect="Content" ObjectID="_1635846813" r:id="rId176"/>
        </w:object>
      </w:r>
    </w:p>
    <w:p w14:paraId="089570B1" w14:textId="74DA0F4A" w:rsidR="00440A45" w:rsidRDefault="00440A45" w:rsidP="00440A45">
      <w:pPr>
        <w:pStyle w:val="Bijschrift"/>
      </w:pPr>
      <w:r>
        <w:t xml:space="preserve">Figure </w:t>
      </w:r>
      <w:r>
        <w:fldChar w:fldCharType="begin"/>
      </w:r>
      <w:r>
        <w:instrText xml:space="preserve"> SEQ Figure \* ARABIC </w:instrText>
      </w:r>
      <w:r>
        <w:fldChar w:fldCharType="separate"/>
      </w:r>
      <w:r w:rsidR="00D75654">
        <w:rPr>
          <w:noProof/>
        </w:rPr>
        <w:t>90</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PSPEC-2.11: The measured accumulated current needs to be measured in mAh,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9410FC"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1FA28017"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D75654">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wH/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r>
              <w:rPr>
                <w:lang w:eastAsia="en-US"/>
              </w:rPr>
              <w:t>Lipo</w:t>
            </w:r>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r>
              <w:rPr>
                <w:lang w:eastAsia="en-US"/>
              </w:rPr>
              <w:t>Lipo</w:t>
            </w:r>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424406DD"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D75654">
        <w:rPr>
          <w:noProof/>
        </w:rPr>
        <w:t>91</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1FB0A5F2"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D75654">
        <w:rPr>
          <w:noProof/>
        </w:rPr>
        <w:t>92</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ind w:left="714"/>
              <w:rPr>
                <w:lang w:eastAsia="en-US"/>
              </w:rPr>
            </w:pPr>
          </w:p>
          <w:p w14:paraId="7F74F570" w14:textId="77777777" w:rsidR="00440A45" w:rsidRPr="00ED5C8C" w:rsidRDefault="009410FC" w:rsidP="00FC442F">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5C0C8E1B" w:rsidR="00440A45" w:rsidRDefault="00440A45" w:rsidP="00440A45">
      <w:pPr>
        <w:pStyle w:val="Bijschrift"/>
      </w:pPr>
      <w:r>
        <w:t xml:space="preserve">Figure </w:t>
      </w:r>
      <w:r>
        <w:fldChar w:fldCharType="begin"/>
      </w:r>
      <w:r>
        <w:instrText xml:space="preserve"> SEQ Figure \* ARABIC </w:instrText>
      </w:r>
      <w:r>
        <w:fldChar w:fldCharType="separate"/>
      </w:r>
      <w:r w:rsidR="00D75654">
        <w:rPr>
          <w:noProof/>
        </w:rPr>
        <w:t>93</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w:pPr>
              <w:ind w:left="714"/>
            </w:pPr>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80">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61DB324E"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D75654">
        <w:rPr>
          <w:noProof/>
        </w:rPr>
        <w:t>94</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1F19F4A1" w:rsidR="00440A45" w:rsidRDefault="00A559B9" w:rsidP="00A559B9">
      <w:pPr>
        <w:pStyle w:val="Bijschrift"/>
      </w:pPr>
      <w:r>
        <w:t xml:space="preserve">Figure </w:t>
      </w:r>
      <w:r>
        <w:fldChar w:fldCharType="begin"/>
      </w:r>
      <w:r>
        <w:instrText xml:space="preserve"> SEQ Figure \* ARABIC </w:instrText>
      </w:r>
      <w:r>
        <w:fldChar w:fldCharType="separate"/>
      </w:r>
      <w:r w:rsidR="00D75654">
        <w:rPr>
          <w:noProof/>
        </w:rPr>
        <w:t>95</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0513803F" w:rsidR="00440A45" w:rsidRDefault="00CC1FCB" w:rsidP="00440A45">
      <w:pPr>
        <w:ind w:left="0"/>
      </w:pPr>
      <w:r>
        <w:t>The unit was designed into the following schematics,</w:t>
      </w:r>
      <w:r w:rsidR="00440A45">
        <w:t xml:space="preserve"> See full schematics in attachment </w:t>
      </w:r>
      <w:r w:rsidR="004102A7">
        <w:t>J</w:t>
      </w:r>
      <w:r w:rsidR="00440A45">
        <w:t>.</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82">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3DF8028F" w:rsidR="00440A45" w:rsidRDefault="00440A45" w:rsidP="00440A45">
      <w:pPr>
        <w:pStyle w:val="Bijschrift"/>
      </w:pPr>
      <w:r>
        <w:t xml:space="preserve">Figure </w:t>
      </w:r>
      <w:r>
        <w:fldChar w:fldCharType="begin"/>
      </w:r>
      <w:r>
        <w:instrText xml:space="preserve"> SEQ Figure \* ARABIC </w:instrText>
      </w:r>
      <w:r>
        <w:fldChar w:fldCharType="separate"/>
      </w:r>
      <w:r w:rsidR="00D75654">
        <w:rPr>
          <w:noProof/>
        </w:rPr>
        <w:t>96</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Figure 59 shows the I2C read protocol of the DS-2745. The protocol is used by the MCU to read register data from the DS-2745 starting at MAddr. Data0 represents the data in register MAddr, Data1 represents the data in MAddr + 1 and DataN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83">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5F2EEC07" w:rsidR="00440A45" w:rsidRDefault="00440A45" w:rsidP="00440A45">
      <w:pPr>
        <w:pStyle w:val="Bijschrift"/>
      </w:pPr>
      <w:r>
        <w:t xml:space="preserve">Figure </w:t>
      </w:r>
      <w:r>
        <w:fldChar w:fldCharType="begin"/>
      </w:r>
      <w:r>
        <w:instrText xml:space="preserve"> SEQ Figure \* ARABIC </w:instrText>
      </w:r>
      <w:r>
        <w:fldChar w:fldCharType="separate"/>
      </w:r>
      <w:r w:rsidR="00D75654">
        <w:rPr>
          <w:noProof/>
        </w:rPr>
        <w:t>97</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0996EAB1"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D75654">
        <w:rPr>
          <w:noProof/>
        </w:rPr>
        <w:t>98</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lastRenderedPageBreak/>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FFFFh.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The total accumulated current is stored into a 16-bit value. The following conversion is used to obtain the accumulated current register value with the known battery capacity (2.6A) and Rsns (in our case 10m</w:t>
      </w:r>
      <w:r>
        <w:rPr>
          <w:rFonts w:cs="Arial"/>
        </w:rPr>
        <w:t>Ω).</w:t>
      </w:r>
    </w:p>
    <w:p w14:paraId="576BC9D6" w14:textId="77777777" w:rsidR="00440A45" w:rsidRDefault="009410FC"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MAddr (register address), Data1 represents the data written into MAddr + 1 and DataN represents the data written into MAddr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SAddr (0x90), MAddr (0x10), Data0 is </w:t>
      </w:r>
      <w:r w:rsidRPr="001410E4">
        <w:rPr>
          <w:i/>
        </w:rPr>
        <w:t>Upper_ACR_Byte</w:t>
      </w:r>
      <w:r>
        <w:t xml:space="preserve"> and Data1 is Lower_ACR_Byt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5">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28E0AD4F" w:rsidR="00440A45" w:rsidRDefault="00440A45" w:rsidP="00440A45">
      <w:pPr>
        <w:pStyle w:val="Bijschrift"/>
      </w:pPr>
      <w:r>
        <w:t xml:space="preserve">Figure </w:t>
      </w:r>
      <w:r>
        <w:fldChar w:fldCharType="begin"/>
      </w:r>
      <w:r>
        <w:instrText xml:space="preserve"> SEQ Figure \* ARABIC </w:instrText>
      </w:r>
      <w:r>
        <w:fldChar w:fldCharType="separate"/>
      </w:r>
      <w:r w:rsidR="00D75654">
        <w:rPr>
          <w:noProof/>
        </w:rPr>
        <w:t>99</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spacing w:after="168"/>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spacing w:after="168"/>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spacing w:after="168"/>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spacing w:after="168"/>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spacing w:after="168"/>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spacing w:after="168"/>
              <w:ind w:left="0"/>
              <w:rPr>
                <w:b/>
                <w:color w:val="000000" w:themeColor="text1"/>
              </w:rPr>
            </w:pPr>
            <w:r w:rsidRPr="002252B5">
              <w:rPr>
                <w:b/>
                <w:color w:val="000000" w:themeColor="text1"/>
              </w:rPr>
              <w:t>P</w:t>
            </w:r>
          </w:p>
          <w:p w14:paraId="4E6AD384" w14:textId="77777777" w:rsidR="00440A45" w:rsidRPr="002252B5" w:rsidRDefault="00440A45" w:rsidP="00FC442F">
            <w:pPr>
              <w:ind w:left="714"/>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els (figure X). The segments on each page are turned ON or OFF by send a byte to the data register (40h), e.g. when 01h is send the first pixel will be turned ON and when FFh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2640A62C"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D75654">
        <w:rPr>
          <w:noProof/>
        </w:rPr>
        <w:t>100</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6" type="#_x0000_t75" style="width:138pt;height:3in" o:ole="">
            <v:imagedata r:id="rId187" o:title=""/>
          </v:shape>
          <o:OLEObject Type="Embed" ProgID="Visio.Drawing.15" ShapeID="_x0000_i1046" DrawAspect="Content" ObjectID="_1635846814" r:id="rId188"/>
        </w:object>
      </w:r>
    </w:p>
    <w:p w14:paraId="69C90838" w14:textId="2AAB11F3"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D75654">
        <w:rPr>
          <w:noProof/>
        </w:rPr>
        <w:t>101</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9"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1E99506A"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D75654">
        <w:rPr>
          <w:noProof/>
        </w:rPr>
        <w:t>102</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7" type="#_x0000_t75" style="width:192pt;height:383.55pt" o:ole="">
            <v:imagedata r:id="rId190" o:title=""/>
          </v:shape>
          <o:OLEObject Type="Embed" ProgID="Visio.Drawing.15" ShapeID="_x0000_i1047" DrawAspect="Content" ObjectID="_1635846815" r:id="rId191"/>
        </w:object>
      </w:r>
    </w:p>
    <w:p w14:paraId="4D9EC059" w14:textId="4E7DF8E5"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D75654">
        <w:rPr>
          <w:noProof/>
        </w:rPr>
        <w:t>103</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77D674E4"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D75654">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9410FC" w:rsidP="00CD1F5E">
      <w:pPr>
        <w:ind w:left="0"/>
      </w:pPr>
      <w:hyperlink r:id="rId192"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9410FC" w:rsidP="00CD1F5E">
      <w:pPr>
        <w:ind w:left="0"/>
      </w:pPr>
      <w:hyperlink r:id="rId193"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9410FC" w:rsidP="00CD1F5E">
      <w:pPr>
        <w:ind w:left="0"/>
      </w:pPr>
      <w:hyperlink r:id="rId194"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9410FC" w:rsidP="00CD1F5E">
      <w:pPr>
        <w:ind w:left="0"/>
      </w:pPr>
      <w:hyperlink r:id="rId195"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9410FC" w:rsidP="00CD1F5E">
      <w:pPr>
        <w:ind w:left="0"/>
      </w:pPr>
      <w:hyperlink r:id="rId196"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9410FC" w:rsidP="00CD1F5E">
      <w:pPr>
        <w:ind w:left="0"/>
      </w:pPr>
      <w:hyperlink r:id="rId197"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9410FC" w:rsidP="00CD1F5E">
      <w:pPr>
        <w:ind w:left="0"/>
      </w:pPr>
      <w:hyperlink r:id="rId198"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9410FC" w:rsidP="00CD1F5E">
      <w:pPr>
        <w:ind w:left="0"/>
        <w:rPr>
          <w:rFonts w:eastAsiaTheme="majorEastAsia"/>
        </w:rPr>
      </w:pPr>
      <w:hyperlink r:id="rId199"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In this project, the listed hardware above was all combined into one hardware module, the Diligent analog discovery 2. The Analog discovery 2 is a PC based oscilloscope, with waveforms (a pc application) the measured data is visualized. Wafeforms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3 digital multimeters,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Teratherm, Microsoft Excel, ADS129XECG-FE firmware, evaluation software designed in the project (eval_EMG.m).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As explained in the introduction, the Digilent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02DA9D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5827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CB5AA9" w:rsidRDefault="00CB5AA9"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45"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" filled="f" stroked="f" strokeweight=".5pt">
                <v:textbox>
                  <w:txbxContent>
                    <w:p w14:paraId="237E2529" w14:textId="77777777" w:rsidR="00CB5AA9" w:rsidRDefault="00CB5AA9"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25DC0D" id="Rechte verbindingslijn met pijl 77" o:spid="_x0000_s1026" type="#_x0000_t32" style="position:absolute;margin-left:77.35pt;margin-top:199.55pt;width:44.4pt;height:.6pt;z-index:2516582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CB5AA9" w:rsidRDefault="00CB5AA9"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46"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" filled="f" stroked="f" strokeweight=".5pt">
                <v:textbox>
                  <w:txbxContent>
                    <w:p w14:paraId="39645390" w14:textId="77777777" w:rsidR="00CB5AA9" w:rsidRDefault="00CB5AA9"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14F7FE" id="Rechte verbindingslijn met pijl 82" o:spid="_x0000_s1026" type="#_x0000_t32" style="position:absolute;margin-left:320.35pt;margin-top:213.95pt;width:56.4pt;height:.6pt;flip:y;z-index:25165826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CB5AA9" w:rsidRDefault="00CB5AA9"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47"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" filled="f" stroked="f" strokeweight=".5pt">
                <v:textbox>
                  <w:txbxContent>
                    <w:p w14:paraId="58E68198" w14:textId="77777777" w:rsidR="00CB5AA9" w:rsidRDefault="00CB5AA9"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CB5AA9" w:rsidRDefault="00CB5AA9"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8"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" filled="f" stroked="f" strokeweight=".5pt">
                <v:textbox>
                  <w:txbxContent>
                    <w:p w14:paraId="1E068C99" w14:textId="77777777" w:rsidR="00CB5AA9" w:rsidRDefault="00CB5AA9"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264E0E" id="Rechte verbindingslijn met pijl 109" o:spid="_x0000_s1026" type="#_x0000_t32" style="position:absolute;margin-left:225.55pt;margin-top:2.75pt;width:0;height:28.8pt;z-index:25165826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200"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64E8350D"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D75654">
        <w:rPr>
          <w:noProof/>
        </w:rPr>
        <w:t>104</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B3AC5E" id="Rechte verbindingslijn met pijl 110" o:spid="_x0000_s1026" type="#_x0000_t32" style="position:absolute;margin-left:64.75pt;margin-top:164.85pt;width:115.8pt;height:3.6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BC954D" id="Ovaal 111" o:spid="_x0000_s1026" style="position:absolute;margin-left:5.35pt;margin-top:21.65pt;width:51.6pt;height:199.8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5049D7CD"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D75654">
        <w:rPr>
          <w:noProof/>
        </w:rPr>
        <w:t>105</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Set the frequency range of the network analyser, set the frequency range form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9"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" filled="f" strokeweight=".5pt">
                <v:textbo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6ED2D0" id="Rechte verbindingslijn met pijl 113" o:spid="_x0000_s1026" type="#_x0000_t32" style="position:absolute;margin-left:45.55pt;margin-top:56.3pt;width:9.6pt;height:25.8pt;flip:x y;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2CB37FE" id="Ovaal 114" o:spid="_x0000_s1026" style="position:absolute;margin-left:2.35pt;margin-top:15.6pt;width:52.2pt;height:38.4pt;z-index:25165825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623AA9" id="Rechte verbindingslijn met pijl 115" o:spid="_x0000_s1026" type="#_x0000_t32" style="position:absolute;margin-left:391.15pt;margin-top:121.1pt;width:28.8pt;height:22.8pt;flip:y;z-index:25165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BF94EEF" id="Ovaal 116" o:spid="_x0000_s1026" style="position:absolute;margin-left:425.95pt;margin-top:76.05pt;width:61.2pt;height:64.2pt;z-index:2516582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CB5AA9" w:rsidRPr="0072050E" w:rsidRDefault="00CB5AA9"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50"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" filled="f" strokeweight=".5pt">
                <v:textbox>
                  <w:txbxContent>
                    <w:p w14:paraId="779F5766" w14:textId="77777777" w:rsidR="00CB5AA9" w:rsidRPr="0072050E" w:rsidRDefault="00CB5AA9"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CB5AA9" w:rsidRPr="0072050E" w:rsidRDefault="00CB5AA9"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51"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iX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znfo&#10;l0YCAACEBAAADgAAAAAAAAAAAAAAAAAuAgAAZHJzL2Uyb0RvYy54bWxQSwECLQAUAAYACAAAACEA&#10;LUTmweIAAAALAQAADwAAAAAAAAAAAAAAAACgBAAAZHJzL2Rvd25yZXYueG1sUEsFBgAAAAAEAAQA&#10;8wAAAK8FAAAAAA==&#10;" filled="f" strokeweight=".5pt">
                <v:textbox>
                  <w:txbxContent>
                    <w:p w14:paraId="36E8CAA2" w14:textId="77777777" w:rsidR="00CB5AA9" w:rsidRPr="0072050E" w:rsidRDefault="00CB5AA9"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BA391E" id="Rechte verbindingslijn met pijl 119" o:spid="_x0000_s1026" type="#_x0000_t32" style="position:absolute;margin-left:391.75pt;margin-top:53.3pt;width:29.4pt;height:20.4pt;flip:y;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CB5AA9" w:rsidRPr="0072050E" w:rsidRDefault="00CB5AA9"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52"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" filled="f" strokeweight=".5pt">
                <v:textbox>
                  <w:txbxContent>
                    <w:p w14:paraId="1BB275F5" w14:textId="77777777" w:rsidR="00CB5AA9" w:rsidRPr="0072050E" w:rsidRDefault="00CB5AA9"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E391D0" id="Rechte verbindingslijn met pijl 121" o:spid="_x0000_s1026" type="#_x0000_t32" style="position:absolute;margin-left:5.95pt;margin-top:47.3pt;width:6.6pt;height:31.2pt;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53"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" filled="f" strokeweight=".5pt">
                <v:textbo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9F696D" id="Rechte verbindingslijn met pijl 123" o:spid="_x0000_s1026" type="#_x0000_t32" style="position:absolute;margin-left:242.95pt;margin-top:58.7pt;width:16.2pt;height:25.2pt;flip:x y;z-index:25165825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D69379" id="Ovaal 124" o:spid="_x0000_s1026" style="position:absolute;margin-left:-9.05pt;margin-top:13.7pt;width:29.4pt;height:28.2pt;z-index:2516582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CB9A366" id="Ovaal 125" o:spid="_x0000_s1026" style="position:absolute;margin-left:104.95pt;margin-top:13.7pt;width:214.8pt;height:38.4pt;z-index:2516582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FE67D5" id="Ovaal 126" o:spid="_x0000_s1026" style="position:absolute;margin-left:429.55pt;margin-top:37.1pt;width:61.2pt;height:38.4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77E4DFC3" w:rsidR="00487473" w:rsidRDefault="00487473" w:rsidP="00487473">
      <w:pPr>
        <w:pStyle w:val="Bijschrift"/>
      </w:pPr>
      <w:r>
        <w:t xml:space="preserve">Figure </w:t>
      </w:r>
      <w:r>
        <w:fldChar w:fldCharType="begin"/>
      </w:r>
      <w:r>
        <w:instrText xml:space="preserve"> SEQ Figure \* ARABIC </w:instrText>
      </w:r>
      <w:r>
        <w:fldChar w:fldCharType="separate"/>
      </w:r>
      <w:r w:rsidR="00D75654">
        <w:rPr>
          <w:noProof/>
        </w:rPr>
        <w:t>106</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frequency_phase_plot.m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Pr>
              <w:ind w:left="714"/>
            </w:pPr>
          </w:p>
          <w:p w14:paraId="6CF49725" w14:textId="77777777" w:rsidR="00487473" w:rsidRDefault="00487473" w:rsidP="007B576A">
            <w:pPr>
              <w:ind w:left="714"/>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ind w:left="714"/>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Pr>
              <w:ind w:left="714"/>
            </w:pPr>
          </w:p>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Pr>
              <w:ind w:left="714"/>
            </w:pPr>
          </w:p>
          <w:p w14:paraId="6CE7C268" w14:textId="77777777" w:rsidR="00487473" w:rsidRDefault="00487473" w:rsidP="007B576A">
            <w:pPr>
              <w:ind w:left="714"/>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Pr>
              <w:ind w:left="714"/>
            </w:pPr>
          </w:p>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Pr>
              <w:ind w:left="714"/>
            </w:pPr>
          </w:p>
          <w:p w14:paraId="1D64F0E1" w14:textId="77777777" w:rsidR="00487473" w:rsidRDefault="00487473" w:rsidP="007B576A">
            <w:pPr>
              <w:ind w:left="714"/>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ind w:left="714"/>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ind w:left="714"/>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avegen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54"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" filled="f" strokeweight=".5pt">
                <v:textbo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602C7B" id="Rechte verbindingslijn met pijl 160" o:spid="_x0000_s1026" type="#_x0000_t32" style="position:absolute;margin-left:101.95pt;margin-top:27.45pt;width:54.6pt;height:.6pt;flip:x y;z-index:25165827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C97904" id="Ovaal 161" o:spid="_x0000_s1026" style="position:absolute;margin-left:44.95pt;margin-top:19.05pt;width:53.4pt;height:29.4pt;z-index:2516582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E06DBC" id="Rechte verbindingslijn met pijl 162" o:spid="_x0000_s1026" type="#_x0000_t32" style="position:absolute;margin-left:78.55pt;margin-top:88.05pt;width:24.6pt;height:29.4pt;flip:x y;z-index:25165827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156EBC" id="Ovaal 163" o:spid="_x0000_s1026" style="position:absolute;margin-left:47.35pt;margin-top:33.45pt;width:64.8pt;height:51.6pt;z-index:2516582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55"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" filled="f" strokeweight=".5pt">
                <v:textbo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56"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Co&#10;kkAbSAIAAIUEAAAOAAAAAAAAAAAAAAAAAC4CAABkcnMvZTJvRG9jLnhtbFBLAQItABQABgAIAAAA&#10;IQBwXXgU4gAAAAsBAAAPAAAAAAAAAAAAAAAAAKIEAABkcnMvZG93bnJldi54bWxQSwUGAAAAAAQA&#10;BADzAAAAsQUAAAAA&#10;" filled="f" strokeweight=".5pt">
                <v:textbo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29BBD986"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D75654">
        <w:rPr>
          <w:noProof/>
        </w:rPr>
        <w:t>107</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4874EF77" w:rsidR="00487473" w:rsidRDefault="00487473" w:rsidP="007B576A">
            <w:pPr>
              <w:pStyle w:val="Bijschrift"/>
              <w:keepNext/>
              <w:spacing w:after="168"/>
              <w:ind w:left="714"/>
            </w:pPr>
            <w:r>
              <w:t xml:space="preserve">Table </w:t>
            </w:r>
            <w:r w:rsidR="00EC7A83">
              <w:fldChar w:fldCharType="begin"/>
            </w:r>
            <w:r w:rsidR="00EC7A83">
              <w:instrText xml:space="preserve"> SEQ Table \* ARABIC </w:instrText>
            </w:r>
            <w:r w:rsidR="00EC7A83">
              <w:fldChar w:fldCharType="separate"/>
            </w:r>
            <w:r w:rsidR="00D75654">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9410FC"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9410FC"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pPr>
              <w:ind w:left="714"/>
            </w:pPr>
          </w:p>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Pr>
              <w:ind w:left="714"/>
            </w:pPr>
          </w:p>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pPr>
              <w:ind w:left="714"/>
            </w:pPr>
          </w:p>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PSPEC-2.11: The measured accumulated current needs to be measured in mAh,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Digital multimeters</w:t>
      </w:r>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multimeter to the power supply input terminal. The digital multimeter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multimeters.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9410FC"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9410FC"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9410FC"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48C041B2"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D75654">
              <w:rPr>
                <w:noProof/>
              </w:rPr>
              <w:t>15</w:t>
            </w:r>
            <w:r w:rsidR="00EC7A83">
              <w:fldChar w:fldCharType="end"/>
            </w:r>
            <w:r>
              <w:t xml:space="preserve"> Efficiency Vbat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9410FC"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9410FC"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9410FC"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23B087B4" w:rsidR="00487473" w:rsidRPr="00416636"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D75654">
              <w:rPr>
                <w:noProof/>
              </w:rPr>
              <w:t>16</w:t>
            </w:r>
            <w:r w:rsidR="00EC7A83">
              <w:fldChar w:fldCharType="end"/>
            </w:r>
            <w:r>
              <w:t xml:space="preserve"> Efficiency test Vbat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9410FC"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9410FC"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9410FC"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1339974A"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D75654">
              <w:rPr>
                <w:noProof/>
              </w:rPr>
              <w:t>17</w:t>
            </w:r>
            <w:r w:rsidR="00EC7A83">
              <w:fldChar w:fldCharType="end"/>
            </w:r>
            <w:r>
              <w:t xml:space="preserve"> Efficiency test Vbat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ind w:left="714"/>
              <w:rPr>
                <w:lang w:eastAsia="en-US"/>
              </w:rPr>
            </w:pPr>
          </w:p>
          <w:p w14:paraId="10055D0F" w14:textId="77777777" w:rsidR="00487473" w:rsidRPr="002F3412" w:rsidRDefault="00487473" w:rsidP="007B576A">
            <w:pPr>
              <w:ind w:left="714"/>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5"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spacing w:after="168"/>
              <w:ind w:left="714"/>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Disconnect the battery from the circuit. Connect the output leads of the lab bench power supply thru a digital multimeter to the units power input terminal. The digital multimeter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PSPEC-2.11: The measured accumulated current needs to be measured in mAh,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Logic analyser (analog discovery 2), lab bench power supply, board-to-board wires and multimeters.</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lastRenderedPageBreak/>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Disconnect the Battery from the circuit. Connect the output leads of the lab bench power supply thru a digital multimeter to the units power input leads. The digital multimeter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ind w:left="714"/>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multimeter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6"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7B37284B" w:rsidR="00487473" w:rsidRDefault="00487473" w:rsidP="007B576A">
            <w:pPr>
              <w:pStyle w:val="Bijschrift"/>
              <w:spacing w:after="168"/>
              <w:ind w:left="0"/>
            </w:pPr>
            <w:r>
              <w:t xml:space="preserve">Figure </w:t>
            </w:r>
            <w:r>
              <w:fldChar w:fldCharType="begin"/>
            </w:r>
            <w:r>
              <w:instrText xml:space="preserve"> SEQ Figure \* ARABIC </w:instrText>
            </w:r>
            <w:r>
              <w:fldChar w:fldCharType="separate"/>
            </w:r>
            <w:r w:rsidR="00D75654">
              <w:rPr>
                <w:noProof/>
              </w:rPr>
              <w:t>108</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Pr>
              <w:ind w:left="714"/>
            </w:pPr>
          </w:p>
          <w:p w14:paraId="28D05884" w14:textId="77777777" w:rsidR="00487473" w:rsidRDefault="00487473" w:rsidP="007B576A">
            <w:pPr>
              <w:ind w:left="0"/>
            </w:pPr>
            <w:r w:rsidRPr="00A309DC">
              <w:rPr>
                <w:b/>
              </w:rPr>
              <w:t>Current</w:t>
            </w:r>
            <w:r>
              <w:t xml:space="preserve">:  MSB value is FEh and the LSB value is EAh.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Pr>
              <w:ind w:left="714"/>
            </w:pPr>
          </w:p>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7"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4CDCA9F6" w:rsidR="00487473" w:rsidRDefault="00487473" w:rsidP="007B576A">
            <w:pPr>
              <w:pStyle w:val="Bijschrift"/>
              <w:spacing w:after="168"/>
              <w:ind w:left="714"/>
              <w:jc w:val="center"/>
            </w:pPr>
            <w:r>
              <w:t xml:space="preserve">Figure </w:t>
            </w:r>
            <w:r>
              <w:fldChar w:fldCharType="begin"/>
            </w:r>
            <w:r>
              <w:instrText xml:space="preserve"> SEQ Figure \* ARABIC </w:instrText>
            </w:r>
            <w:r>
              <w:fldChar w:fldCharType="separate"/>
            </w:r>
            <w:r w:rsidR="00D75654">
              <w:rPr>
                <w:noProof/>
              </w:rPr>
              <w:t>109</w:t>
            </w:r>
            <w:r>
              <w:fldChar w:fldCharType="end"/>
            </w:r>
            <w:r>
              <w:t xml:space="preserve"> Measured values by the DS-2745 display on the OLED display, where line 1 is the battery voltage, line 2 is the current flowing in or out, line 3 is the amount of mAh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multimeter</w:t>
                  </w:r>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6E8549C2"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D75654">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ind w:left="714"/>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pPr>
              <w:ind w:left="714"/>
            </w:pPr>
          </w:p>
        </w:tc>
        <w:tc>
          <w:tcPr>
            <w:tcW w:w="2218" w:type="dxa"/>
          </w:tcPr>
          <w:p w14:paraId="00403BC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pPr>
              <w:ind w:left="714"/>
            </w:pPr>
          </w:p>
        </w:tc>
        <w:tc>
          <w:tcPr>
            <w:tcW w:w="2218" w:type="dxa"/>
          </w:tcPr>
          <w:p w14:paraId="40A765B5"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pPr>
              <w:ind w:left="714"/>
            </w:pPr>
          </w:p>
        </w:tc>
        <w:tc>
          <w:tcPr>
            <w:tcW w:w="2218" w:type="dxa"/>
          </w:tcPr>
          <w:p w14:paraId="61AB909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pPr>
              <w:ind w:left="714"/>
            </w:pPr>
          </w:p>
        </w:tc>
        <w:tc>
          <w:tcPr>
            <w:tcW w:w="2218" w:type="dxa"/>
          </w:tcPr>
          <w:p w14:paraId="56A1DC8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ind w:left="714"/>
              <w:rPr>
                <w:lang w:eastAsia="en-US"/>
              </w:rPr>
            </w:pPr>
          </w:p>
        </w:tc>
        <w:tc>
          <w:tcPr>
            <w:tcW w:w="2218" w:type="dxa"/>
          </w:tcPr>
          <w:p w14:paraId="744FBB9A"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ind w:left="714"/>
              <w:rPr>
                <w:lang w:eastAsia="en-US"/>
              </w:rPr>
            </w:pPr>
          </w:p>
        </w:tc>
        <w:tc>
          <w:tcPr>
            <w:tcW w:w="2218" w:type="dxa"/>
          </w:tcPr>
          <w:p w14:paraId="6C99772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ind w:left="714"/>
              <w:rPr>
                <w:lang w:eastAsia="en-US"/>
              </w:rPr>
            </w:pPr>
          </w:p>
        </w:tc>
        <w:tc>
          <w:tcPr>
            <w:tcW w:w="2218" w:type="dxa"/>
          </w:tcPr>
          <w:p w14:paraId="4E1A233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ind w:left="714"/>
              <w:rPr>
                <w:lang w:eastAsia="en-US"/>
              </w:rPr>
            </w:pPr>
          </w:p>
        </w:tc>
        <w:tc>
          <w:tcPr>
            <w:tcW w:w="2218" w:type="dxa"/>
          </w:tcPr>
          <w:p w14:paraId="48B5CFE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PSPEC-2.11: The measured accumulated current needs to be measured in mAh,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As unit ‘measure battery level’ was eliminated from the current design, there wher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Connect the MCU to the PC and open Atholic True Studio and upload the Read_ID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5"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7C2D3E4A"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D75654">
              <w:rPr>
                <w:noProof/>
              </w:rPr>
              <w:t>110</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pPr>
              <w:ind w:left="714"/>
            </w:pPr>
          </w:p>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pPr>
              <w:ind w:left="714"/>
            </w:pPr>
          </w:p>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lastRenderedPageBreak/>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 xml:space="preserve">Using the ruler measure all the sides (LxHxW)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pPr>
              <w:ind w:left="714"/>
            </w:pPr>
          </w:p>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pPr>
              <w:ind w:left="714"/>
            </w:pPr>
          </w:p>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8D0A59" id="Rechte verbindingslijn met pijl 216" o:spid="_x0000_s1026" type="#_x0000_t32" style="position:absolute;margin-left:111.55pt;margin-top:26.25pt;width:54.6pt;height:.6pt;flip:x y;z-index:25165824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13019D" id="Ovaal 217" o:spid="_x0000_s1026" style="position:absolute;margin-left:54.55pt;margin-top:19.05pt;width:53.4pt;height:29.4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10622" id="Rechte verbindingslijn met pijl 218" o:spid="_x0000_s1026" type="#_x0000_t32" style="position:absolute;margin-left:107.35pt;margin-top:84.45pt;width:24.6pt;height:29.4pt;flip:x y;z-index:251658245;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377E40" id="Ovaal 219" o:spid="_x0000_s1026" style="position:absolute;margin-left:63.55pt;margin-top:25.65pt;width:64.8pt;height:51.6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57"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VEV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jO+NLwVsoTsiDha6XnOErifEfmfMvzGLzYH04EP4Z&#10;l1IBJgXnHSUV2F9/swc8aopeShpsxpy6nwdmBSXqh0a174aTQJuPh8nN1yCVvfZsrz36UC8BKx3i&#10;6BketwHvVb8tLdRvODeL8Cq6mOb4dk59v136bkRw7rhYLCII+9Uw/6jXhofQPa+b9o1Zc9bLo9JP&#10;0Lctyz7I1mE74RYHD6WMmgaiO1bP/GOvR3nOcxmG6focUe9/j/lv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DG&#10;rVEVSAIAAIUEAAAOAAAAAAAAAAAAAAAAAC4CAABkcnMvZTJvRG9jLnhtbFBLAQItABQABgAIAAAA&#10;IQBhsZfw4gAAAAsBAAAPAAAAAAAAAAAAAAAAAKIEAABkcnMvZG93bnJldi54bWxQSwUGAAAAAAQA&#10;BADzAAAAsQUAAAAA&#10;" filled="f" strokeweight=".5pt">
                <v:textbo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8"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" filled="f" stroked="f" strokeweight=".5pt">
                <v:textbo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Pr>
              <w:ind w:left="714"/>
            </w:pPr>
          </w:p>
          <w:p w14:paraId="3487C95D" w14:textId="77777777" w:rsidR="00487473" w:rsidRDefault="00487473" w:rsidP="007B576A">
            <w:pPr>
              <w:ind w:left="714"/>
            </w:pPr>
          </w:p>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Short circuit both input leads together, and connect the output of the function generator to it. Connect the GND of the function generator to the ground electrode. Open the wavegen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6">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58F7F128"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D75654">
        <w:rPr>
          <w:noProof/>
        </w:rPr>
        <w:t>111</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7">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5D15ECFB"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D75654">
        <w:rPr>
          <w:noProof/>
        </w:rPr>
        <w:t>112</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9410FC"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11">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Pr>
              <w:ind w:left="714"/>
            </w:pPr>
          </w:p>
          <w:p w14:paraId="65B5C1F1" w14:textId="77777777" w:rsidR="00487473" w:rsidRDefault="00487473" w:rsidP="007B576A">
            <w:pPr>
              <w:keepNext/>
              <w:ind w:left="714"/>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7"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0F84B2E3"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D75654">
              <w:rPr>
                <w:noProof/>
              </w:rPr>
              <w:t>113</w:t>
            </w:r>
            <w:r>
              <w:fldChar w:fldCharType="end"/>
            </w:r>
            <w:r>
              <w:t xml:space="preserve"> Sample rate ADS1298</w:t>
            </w:r>
          </w:p>
          <w:p w14:paraId="50447280" w14:textId="77777777" w:rsidR="00487473" w:rsidRDefault="00487473" w:rsidP="007B576A">
            <w:pPr>
              <w:ind w:left="714"/>
            </w:pPr>
          </w:p>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1D1E4FA1" w:rsidR="0034710C" w:rsidRPr="003460A0" w:rsidRDefault="0034710C" w:rsidP="0034710C">
      <w:pPr>
        <w:ind w:left="0"/>
        <w:rPr>
          <w:lang w:val="nl-NL"/>
        </w:rPr>
      </w:pPr>
      <w:r w:rsidRPr="003460A0">
        <w:rPr>
          <w:lang w:val="nl-NL"/>
        </w:rPr>
        <w:t>In deze paragraaf</w:t>
      </w:r>
      <w:r w:rsidR="004F0481">
        <w:rPr>
          <w:lang w:val="nl-NL"/>
        </w:rPr>
        <w:t xml:space="preserve"> wordt de competentie </w:t>
      </w:r>
      <w:r w:rsidR="00826139">
        <w:rPr>
          <w:lang w:val="nl-NL"/>
        </w:rPr>
        <w:t>verantwoording</w:t>
      </w:r>
      <w:r w:rsidR="004F0481">
        <w:rPr>
          <w:lang w:val="nl-NL"/>
        </w:rPr>
        <w:t xml:space="preserve">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testbaar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ch, echt kon het wel als geheel getest worden op 250Sps/ch.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MoSCOW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12">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6EB13277"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D75654">
        <w:rPr>
          <w:noProof/>
        </w:rPr>
        <w:t>114</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rrrr, where r rrrr is the starting register address. The second byte of the opcode specifies the number of register to write to, this has the following format: 000n nnnn, where n nnnn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rrrr, where r rrrr is the starting register address. The second byte of the opcode specifies the number of register to read from, this has the following format: 000n nnnn, where n nnnn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r>
        <w:t>Github link</w:t>
      </w:r>
      <w:r w:rsidR="00E63857">
        <w:t xml:space="preserve"> to my page</w:t>
      </w:r>
      <w:r>
        <w:t>:</w:t>
      </w:r>
    </w:p>
    <w:p w14:paraId="73E50AC8" w14:textId="34DB7D7D" w:rsidR="003B5A1D" w:rsidRDefault="003B5A1D" w:rsidP="0027258E">
      <w:pPr>
        <w:ind w:left="0"/>
      </w:pPr>
    </w:p>
    <w:p w14:paraId="0D5A3C94" w14:textId="128E0B91" w:rsidR="004105F4" w:rsidRDefault="009410FC" w:rsidP="00E63857">
      <w:pPr>
        <w:ind w:left="0"/>
        <w:rPr>
          <w:rStyle w:val="Hyperlink"/>
        </w:rPr>
      </w:pPr>
      <w:hyperlink r:id="rId213" w:history="1">
        <w:r w:rsidR="00E63857" w:rsidRPr="00954035">
          <w:rPr>
            <w:rStyle w:val="Hyperlink"/>
          </w:rPr>
          <w:t>https://github.com/oliverkersten/Graduation-project-files</w:t>
        </w:r>
      </w:hyperlink>
    </w:p>
    <w:p w14:paraId="6E5E7B29" w14:textId="39A7CAA8" w:rsidR="001446F9" w:rsidRDefault="001446F9" w:rsidP="00E63857">
      <w:pPr>
        <w:ind w:left="0"/>
        <w:rPr>
          <w:rStyle w:val="Hyperlink"/>
        </w:rPr>
      </w:pPr>
    </w:p>
    <w:p w14:paraId="7516651F" w14:textId="77324B26" w:rsidR="001446F9" w:rsidRDefault="001446F9">
      <w:pPr>
        <w:ind w:left="0"/>
        <w:rPr>
          <w:rStyle w:val="Hyperlink"/>
        </w:rPr>
      </w:pPr>
      <w:r>
        <w:rPr>
          <w:rStyle w:val="Hyperlink"/>
        </w:rPr>
        <w:br w:type="page"/>
      </w:r>
    </w:p>
    <w:p w14:paraId="5F79D86E" w14:textId="69AA9EB5" w:rsidR="001446F9" w:rsidRDefault="001446F9" w:rsidP="001446F9">
      <w:pPr>
        <w:pStyle w:val="Kop1"/>
        <w:numPr>
          <w:ilvl w:val="0"/>
          <w:numId w:val="0"/>
        </w:numPr>
        <w:rPr>
          <w:lang w:eastAsia="en-US"/>
        </w:rPr>
      </w:pPr>
      <w:r>
        <w:rPr>
          <w:lang w:eastAsia="en-US"/>
        </w:rPr>
        <w:lastRenderedPageBreak/>
        <w:t xml:space="preserve">Attachment K: Channel Gain </w:t>
      </w:r>
    </w:p>
    <w:p w14:paraId="5197885A" w14:textId="249BA1DF" w:rsidR="00EE6051" w:rsidRPr="00EE6051" w:rsidRDefault="00EE6051" w:rsidP="00EE6051">
      <w:pPr>
        <w:ind w:left="0"/>
        <w:rPr>
          <w:lang w:eastAsia="en-US"/>
        </w:rPr>
      </w:pPr>
      <w:r>
        <w:rPr>
          <w:lang w:eastAsia="en-US"/>
        </w:rPr>
        <w:t>Gain of three EMG recording channel consisting of design 2.3.</w:t>
      </w:r>
    </w:p>
    <w:p w14:paraId="1EFD0A89" w14:textId="762BACFC" w:rsidR="00374788" w:rsidRPr="00374788" w:rsidRDefault="00EE6051" w:rsidP="00374788">
      <w:pPr>
        <w:rPr>
          <w:lang w:eastAsia="en-US"/>
        </w:rPr>
      </w:pPr>
      <w:r>
        <w:rPr>
          <w:noProof/>
          <w:lang w:eastAsia="en-US"/>
        </w:rPr>
        <w:drawing>
          <wp:inline distT="0" distB="0" distL="0" distR="0" wp14:anchorId="060D1BAC" wp14:editId="7FE0AF1B">
            <wp:extent cx="7109637" cy="4074539"/>
            <wp:effectExtent l="0" t="6350" r="8890" b="8890"/>
            <wp:docPr id="153" name="Afbeelding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gain.png"/>
                    <pic:cNvPicPr/>
                  </pic:nvPicPr>
                  <pic:blipFill rotWithShape="1">
                    <a:blip r:embed="rId214">
                      <a:extLst>
                        <a:ext uri="{28A0092B-C50C-407E-A947-70E740481C1C}">
                          <a14:useLocalDpi xmlns:a14="http://schemas.microsoft.com/office/drawing/2010/main" val="0"/>
                        </a:ext>
                      </a:extLst>
                    </a:blip>
                    <a:srcRect l="8404" r="6524"/>
                    <a:stretch/>
                  </pic:blipFill>
                  <pic:spPr bwMode="auto">
                    <a:xfrm rot="5400000">
                      <a:off x="0" y="0"/>
                      <a:ext cx="7133981" cy="4088490"/>
                    </a:xfrm>
                    <a:prstGeom prst="rect">
                      <a:avLst/>
                    </a:prstGeom>
                    <a:ln>
                      <a:noFill/>
                    </a:ln>
                    <a:extLst>
                      <a:ext uri="{53640926-AAD7-44D8-BBD7-CCE9431645EC}">
                        <a14:shadowObscured xmlns:a14="http://schemas.microsoft.com/office/drawing/2010/main"/>
                      </a:ext>
                    </a:extLst>
                  </pic:spPr>
                </pic:pic>
              </a:graphicData>
            </a:graphic>
          </wp:inline>
        </w:drawing>
      </w:r>
    </w:p>
    <w:sectPr w:rsidR="00374788" w:rsidRPr="00374788" w:rsidSect="006A3B7D">
      <w:headerReference w:type="default" r:id="rId215"/>
      <w:footerReference w:type="default" r:id="rId216"/>
      <w:headerReference w:type="first" r:id="rId217"/>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77B332" w14:textId="77777777" w:rsidR="009410FC" w:rsidRDefault="009410FC" w:rsidP="006A3B7D">
      <w:r>
        <w:separator/>
      </w:r>
    </w:p>
  </w:endnote>
  <w:endnote w:type="continuationSeparator" w:id="0">
    <w:p w14:paraId="5A35668C" w14:textId="77777777" w:rsidR="009410FC" w:rsidRDefault="009410FC" w:rsidP="006A3B7D">
      <w:r>
        <w:continuationSeparator/>
      </w:r>
    </w:p>
  </w:endnote>
  <w:endnote w:type="continuationNotice" w:id="1">
    <w:p w14:paraId="59C534ED" w14:textId="77777777" w:rsidR="009410FC" w:rsidRDefault="009410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CB5AA9" w:rsidRDefault="00CB5AA9"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CB5AA9" w:rsidRPr="006A3B7D" w:rsidRDefault="00CB5AA9"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54ADE2" w14:textId="77777777" w:rsidR="009410FC" w:rsidRDefault="009410FC" w:rsidP="006A3B7D">
      <w:r>
        <w:separator/>
      </w:r>
    </w:p>
  </w:footnote>
  <w:footnote w:type="continuationSeparator" w:id="0">
    <w:p w14:paraId="6D350E7B" w14:textId="77777777" w:rsidR="009410FC" w:rsidRDefault="009410FC" w:rsidP="006A3B7D">
      <w:r>
        <w:continuationSeparator/>
      </w:r>
    </w:p>
  </w:footnote>
  <w:footnote w:type="continuationNotice" w:id="1">
    <w:p w14:paraId="79FD6074" w14:textId="77777777" w:rsidR="009410FC" w:rsidRDefault="009410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8CDC65A" w:rsidR="00CB5AA9" w:rsidRDefault="00CB5AA9" w:rsidP="00D903A0">
    <w:pPr>
      <w:pStyle w:val="Koptekst"/>
      <w:tabs>
        <w:tab w:val="clear" w:pos="4536"/>
        <w:tab w:val="clear" w:pos="9072"/>
        <w:tab w:val="left" w:pos="720"/>
        <w:tab w:val="left" w:pos="1440"/>
        <w:tab w:val="left" w:pos="2411"/>
        <w:tab w:val="left" w:pos="2562"/>
      </w:tabs>
      <w:ind w:left="0"/>
      <w:jc w:val="both"/>
    </w:pPr>
    <w:r>
      <w:rPr>
        <w:noProof/>
        <w:lang w:val="nl-NL"/>
      </w:rPr>
      <w:drawing>
        <wp:inline distT="0" distB="0" distL="0" distR="0" wp14:anchorId="42BF3CEC" wp14:editId="7FEA99FF">
          <wp:extent cx="508000" cy="508000"/>
          <wp:effectExtent l="0" t="0" r="6350" b="635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508702" cy="508702"/>
                  </a:xfrm>
                  <a:prstGeom prst="rect">
                    <a:avLst/>
                  </a:prstGeom>
                  <a:noFill/>
                  <a:ln>
                    <a:noFill/>
                  </a:ln>
                </pic:spPr>
              </pic:pic>
            </a:graphicData>
          </a:graphic>
        </wp:inline>
      </w:drawing>
    </w:r>
    <w:r w:rsidR="00D903A0">
      <w:tab/>
    </w:r>
    <w:r w:rsidR="00D903A0">
      <w:tab/>
    </w:r>
    <w:r w:rsidR="00D903A0">
      <w:tab/>
    </w:r>
    <w:r w:rsidR="00D903A0">
      <w:tab/>
    </w:r>
    <w:r w:rsidR="00D903A0">
      <w:tab/>
    </w:r>
    <w:r w:rsidR="00D903A0">
      <w:tab/>
    </w:r>
    <w:r w:rsidR="00D903A0">
      <w:tab/>
    </w:r>
    <w:r w:rsidR="00AA283D">
      <w:rPr>
        <w:noProof/>
        <w:lang w:val="nl-NL"/>
      </w:rPr>
      <w:drawing>
        <wp:inline distT="0" distB="0" distL="0" distR="0" wp14:anchorId="0A73B5F2" wp14:editId="01F0B9F9">
          <wp:extent cx="2482767" cy="360000"/>
          <wp:effectExtent l="0" t="0" r="0" b="2540"/>
          <wp:docPr id="177" name="Afbeelding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bioengineering-logo-biale_Sgray.png"/>
                  <pic:cNvPicPr/>
                </pic:nvPicPr>
                <pic:blipFill>
                  <a:blip r:embed="rId2">
                    <a:extLst>
                      <a:ext uri="{28A0092B-C50C-407E-A947-70E740481C1C}">
                        <a14:useLocalDpi xmlns:a14="http://schemas.microsoft.com/office/drawing/2010/main" val="0"/>
                      </a:ext>
                    </a:extLst>
                  </a:blip>
                  <a:stretch>
                    <a:fillRect/>
                  </a:stretch>
                </pic:blipFill>
                <pic:spPr>
                  <a:xfrm>
                    <a:off x="0" y="0"/>
                    <a:ext cx="2482767" cy="360000"/>
                  </a:xfrm>
                  <a:prstGeom prst="rect">
                    <a:avLst/>
                  </a:prstGeom>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2987C482">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ECB9AD"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CB5AA9" w:rsidRDefault="00CB5AA9" w:rsidP="006A3B7D">
    <w:pPr>
      <w:pStyle w:val="Koptekst"/>
      <w:ind w:left="0"/>
    </w:pPr>
  </w:p>
  <w:p w14:paraId="6AA14611" w14:textId="77777777" w:rsidR="00CB5AA9" w:rsidRPr="00B64636" w:rsidRDefault="00CB5AA9" w:rsidP="006A3B7D">
    <w:pPr>
      <w:pStyle w:val="Koptekst"/>
      <w:tabs>
        <w:tab w:val="clear" w:pos="4536"/>
        <w:tab w:val="clear" w:pos="9072"/>
      </w:tabs>
      <w:ind w:left="0"/>
      <w:rPr>
        <w:rFonts w:cs="Arial"/>
      </w:rPr>
    </w:pPr>
  </w:p>
  <w:p w14:paraId="4809F462" w14:textId="77777777" w:rsidR="00CB5AA9" w:rsidRDefault="00CB5AA9"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CB5AA9" w:rsidRDefault="00CB5AA9"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1" type="#_x0000_t75" style="width:215.55pt;height:168pt;visibility:visible" o:bullet="t">
        <v:imagedata r:id="rId1" o:title=""/>
      </v:shape>
    </w:pict>
  </w:numPicBullet>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1DD"/>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2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7B9"/>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6B"/>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D13"/>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4CE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429"/>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EE9"/>
    <w:rsid w:val="00091F1B"/>
    <w:rsid w:val="00092229"/>
    <w:rsid w:val="00092676"/>
    <w:rsid w:val="00092972"/>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0B21"/>
    <w:rsid w:val="000A12BC"/>
    <w:rsid w:val="000A143D"/>
    <w:rsid w:val="000A1E0B"/>
    <w:rsid w:val="000A1E42"/>
    <w:rsid w:val="000A1EA2"/>
    <w:rsid w:val="000A2576"/>
    <w:rsid w:val="000A2A9A"/>
    <w:rsid w:val="000A2DB8"/>
    <w:rsid w:val="000A2F33"/>
    <w:rsid w:val="000A3384"/>
    <w:rsid w:val="000A353F"/>
    <w:rsid w:val="000A373C"/>
    <w:rsid w:val="000A37B5"/>
    <w:rsid w:val="000A37FC"/>
    <w:rsid w:val="000A3CD2"/>
    <w:rsid w:val="000A45DA"/>
    <w:rsid w:val="000A4720"/>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5EE"/>
    <w:rsid w:val="000B081A"/>
    <w:rsid w:val="000B0AD2"/>
    <w:rsid w:val="000B0EEB"/>
    <w:rsid w:val="000B141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CCE"/>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B66"/>
    <w:rsid w:val="000E2CD1"/>
    <w:rsid w:val="000E2F8B"/>
    <w:rsid w:val="000E36FA"/>
    <w:rsid w:val="000E39B5"/>
    <w:rsid w:val="000E3ADE"/>
    <w:rsid w:val="000E3C64"/>
    <w:rsid w:val="000E3CE5"/>
    <w:rsid w:val="000E3E3B"/>
    <w:rsid w:val="000E4539"/>
    <w:rsid w:val="000E463E"/>
    <w:rsid w:val="000E4877"/>
    <w:rsid w:val="000E4AA9"/>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55A"/>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7C7"/>
    <w:rsid w:val="000F7897"/>
    <w:rsid w:val="000F7C0E"/>
    <w:rsid w:val="000F7E8E"/>
    <w:rsid w:val="001002A5"/>
    <w:rsid w:val="001007CF"/>
    <w:rsid w:val="00100A68"/>
    <w:rsid w:val="00100BBD"/>
    <w:rsid w:val="00100DD5"/>
    <w:rsid w:val="001013F6"/>
    <w:rsid w:val="00101FCB"/>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395"/>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AC9"/>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8EE"/>
    <w:rsid w:val="00136963"/>
    <w:rsid w:val="00136AB1"/>
    <w:rsid w:val="00136D1B"/>
    <w:rsid w:val="0013733F"/>
    <w:rsid w:val="0013745A"/>
    <w:rsid w:val="0013771E"/>
    <w:rsid w:val="001378F5"/>
    <w:rsid w:val="00140054"/>
    <w:rsid w:val="00140122"/>
    <w:rsid w:val="001403E1"/>
    <w:rsid w:val="001405BE"/>
    <w:rsid w:val="001406F6"/>
    <w:rsid w:val="00140A97"/>
    <w:rsid w:val="00140E46"/>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6F9"/>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889"/>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0F49"/>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2B6"/>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423"/>
    <w:rsid w:val="001868A6"/>
    <w:rsid w:val="00186A03"/>
    <w:rsid w:val="0018708F"/>
    <w:rsid w:val="0018749A"/>
    <w:rsid w:val="0018795D"/>
    <w:rsid w:val="00187FD6"/>
    <w:rsid w:val="0019006F"/>
    <w:rsid w:val="0019025B"/>
    <w:rsid w:val="00190386"/>
    <w:rsid w:val="001909F2"/>
    <w:rsid w:val="001910EB"/>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8F"/>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2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A89"/>
    <w:rsid w:val="001D7D60"/>
    <w:rsid w:val="001D7FE9"/>
    <w:rsid w:val="001E042D"/>
    <w:rsid w:val="001E079D"/>
    <w:rsid w:val="001E0D30"/>
    <w:rsid w:val="001E0F7A"/>
    <w:rsid w:val="001E124A"/>
    <w:rsid w:val="001E1B2D"/>
    <w:rsid w:val="001E1BFF"/>
    <w:rsid w:val="001E1CFB"/>
    <w:rsid w:val="001E1F84"/>
    <w:rsid w:val="001E22B2"/>
    <w:rsid w:val="001E2403"/>
    <w:rsid w:val="001E263E"/>
    <w:rsid w:val="001E2A9A"/>
    <w:rsid w:val="001E30A3"/>
    <w:rsid w:val="001E3189"/>
    <w:rsid w:val="001E3424"/>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2B7D"/>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099"/>
    <w:rsid w:val="0020019C"/>
    <w:rsid w:val="0020020D"/>
    <w:rsid w:val="0020031A"/>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A4B"/>
    <w:rsid w:val="00215DC0"/>
    <w:rsid w:val="00215E65"/>
    <w:rsid w:val="002167C5"/>
    <w:rsid w:val="0021682A"/>
    <w:rsid w:val="00216CAD"/>
    <w:rsid w:val="00216E8C"/>
    <w:rsid w:val="0021701C"/>
    <w:rsid w:val="00217296"/>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354"/>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491"/>
    <w:rsid w:val="00244524"/>
    <w:rsid w:val="0024456B"/>
    <w:rsid w:val="00244B32"/>
    <w:rsid w:val="00244BB7"/>
    <w:rsid w:val="00245433"/>
    <w:rsid w:val="002454A3"/>
    <w:rsid w:val="00245575"/>
    <w:rsid w:val="0024586A"/>
    <w:rsid w:val="00245B57"/>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303"/>
    <w:rsid w:val="002558E6"/>
    <w:rsid w:val="00255C30"/>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AF3"/>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844"/>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11"/>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87AC6"/>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7C5"/>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601"/>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4BBA"/>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17D"/>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6A77"/>
    <w:rsid w:val="002D6B12"/>
    <w:rsid w:val="002D741A"/>
    <w:rsid w:val="002D773E"/>
    <w:rsid w:val="002D79C8"/>
    <w:rsid w:val="002D7B37"/>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9F3"/>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309"/>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0D"/>
    <w:rsid w:val="0030355D"/>
    <w:rsid w:val="00303627"/>
    <w:rsid w:val="0030377C"/>
    <w:rsid w:val="003037AF"/>
    <w:rsid w:val="003039F9"/>
    <w:rsid w:val="00303C01"/>
    <w:rsid w:val="00303C4B"/>
    <w:rsid w:val="00304157"/>
    <w:rsid w:val="003042B8"/>
    <w:rsid w:val="00304346"/>
    <w:rsid w:val="0030464C"/>
    <w:rsid w:val="003046A3"/>
    <w:rsid w:val="003049DB"/>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0711D"/>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788"/>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61D"/>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C88"/>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F0D"/>
    <w:rsid w:val="003601A6"/>
    <w:rsid w:val="00360987"/>
    <w:rsid w:val="00360F24"/>
    <w:rsid w:val="00360FD2"/>
    <w:rsid w:val="0036142D"/>
    <w:rsid w:val="00361BDC"/>
    <w:rsid w:val="00361D05"/>
    <w:rsid w:val="00361EB3"/>
    <w:rsid w:val="00361F60"/>
    <w:rsid w:val="0036280A"/>
    <w:rsid w:val="003628AD"/>
    <w:rsid w:val="00362A7A"/>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88"/>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495"/>
    <w:rsid w:val="00383781"/>
    <w:rsid w:val="0038390A"/>
    <w:rsid w:val="00383E03"/>
    <w:rsid w:val="003842C3"/>
    <w:rsid w:val="003844B1"/>
    <w:rsid w:val="003847C2"/>
    <w:rsid w:val="003849D4"/>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26"/>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741"/>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5739"/>
    <w:rsid w:val="004061FC"/>
    <w:rsid w:val="004062B2"/>
    <w:rsid w:val="00406B08"/>
    <w:rsid w:val="00406E29"/>
    <w:rsid w:val="00406FE7"/>
    <w:rsid w:val="00407243"/>
    <w:rsid w:val="00407779"/>
    <w:rsid w:val="00407A3E"/>
    <w:rsid w:val="004101D9"/>
    <w:rsid w:val="004102A7"/>
    <w:rsid w:val="00410345"/>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A36"/>
    <w:rsid w:val="00415B43"/>
    <w:rsid w:val="00415DED"/>
    <w:rsid w:val="00415EA8"/>
    <w:rsid w:val="00416139"/>
    <w:rsid w:val="0041613B"/>
    <w:rsid w:val="0041649F"/>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633"/>
    <w:rsid w:val="00431797"/>
    <w:rsid w:val="00431863"/>
    <w:rsid w:val="0043190F"/>
    <w:rsid w:val="00432CA4"/>
    <w:rsid w:val="00432DB8"/>
    <w:rsid w:val="00432ED9"/>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8DB"/>
    <w:rsid w:val="00462AB8"/>
    <w:rsid w:val="00462ABE"/>
    <w:rsid w:val="00462C58"/>
    <w:rsid w:val="00462D76"/>
    <w:rsid w:val="00462DA5"/>
    <w:rsid w:val="00463116"/>
    <w:rsid w:val="0046384B"/>
    <w:rsid w:val="00463A2B"/>
    <w:rsid w:val="00463B94"/>
    <w:rsid w:val="00463D7D"/>
    <w:rsid w:val="00463DF4"/>
    <w:rsid w:val="00463EF8"/>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0E9"/>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5F0A"/>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2E7"/>
    <w:rsid w:val="004814DA"/>
    <w:rsid w:val="004816A4"/>
    <w:rsid w:val="00481BD1"/>
    <w:rsid w:val="00481C3E"/>
    <w:rsid w:val="00481F52"/>
    <w:rsid w:val="00482625"/>
    <w:rsid w:val="00482B52"/>
    <w:rsid w:val="00482F64"/>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B71"/>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01"/>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08A"/>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1AD"/>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3EC5"/>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D3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CE0"/>
    <w:rsid w:val="00513D07"/>
    <w:rsid w:val="00513E16"/>
    <w:rsid w:val="00513E79"/>
    <w:rsid w:val="005141EA"/>
    <w:rsid w:val="005145A7"/>
    <w:rsid w:val="00514984"/>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7D2"/>
    <w:rsid w:val="00520A1E"/>
    <w:rsid w:val="00520AF4"/>
    <w:rsid w:val="00520D8E"/>
    <w:rsid w:val="00520DC1"/>
    <w:rsid w:val="00520E60"/>
    <w:rsid w:val="00520F4B"/>
    <w:rsid w:val="00520F9D"/>
    <w:rsid w:val="00521461"/>
    <w:rsid w:val="005218BB"/>
    <w:rsid w:val="0052258F"/>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2EE"/>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2CF4"/>
    <w:rsid w:val="0053300C"/>
    <w:rsid w:val="0053328D"/>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1AF"/>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592F"/>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53"/>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6DDE"/>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55B"/>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388"/>
    <w:rsid w:val="0059359D"/>
    <w:rsid w:val="00593696"/>
    <w:rsid w:val="005940D1"/>
    <w:rsid w:val="005940D4"/>
    <w:rsid w:val="0059515E"/>
    <w:rsid w:val="005952E2"/>
    <w:rsid w:val="005953D3"/>
    <w:rsid w:val="00595D34"/>
    <w:rsid w:val="00596264"/>
    <w:rsid w:val="005963AA"/>
    <w:rsid w:val="005967BD"/>
    <w:rsid w:val="00596A56"/>
    <w:rsid w:val="00596EF2"/>
    <w:rsid w:val="0059722B"/>
    <w:rsid w:val="00597432"/>
    <w:rsid w:val="0059752C"/>
    <w:rsid w:val="005977BA"/>
    <w:rsid w:val="005979C6"/>
    <w:rsid w:val="005979DB"/>
    <w:rsid w:val="00597B3E"/>
    <w:rsid w:val="00597D49"/>
    <w:rsid w:val="00597DF2"/>
    <w:rsid w:val="00597EEF"/>
    <w:rsid w:val="005A0212"/>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450"/>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9D4"/>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63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35A"/>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959"/>
    <w:rsid w:val="005F7B5F"/>
    <w:rsid w:val="005F7DAC"/>
    <w:rsid w:val="005F7DC7"/>
    <w:rsid w:val="0060004F"/>
    <w:rsid w:val="00600053"/>
    <w:rsid w:val="00600122"/>
    <w:rsid w:val="00600363"/>
    <w:rsid w:val="00600388"/>
    <w:rsid w:val="00600929"/>
    <w:rsid w:val="00600C4F"/>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C8C"/>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25"/>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8FC"/>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725"/>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50D"/>
    <w:rsid w:val="006329D6"/>
    <w:rsid w:val="00632A94"/>
    <w:rsid w:val="00632E16"/>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B43"/>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53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05"/>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34"/>
    <w:rsid w:val="00665AE2"/>
    <w:rsid w:val="00665CA1"/>
    <w:rsid w:val="00665D0A"/>
    <w:rsid w:val="00665D7D"/>
    <w:rsid w:val="00665FB6"/>
    <w:rsid w:val="00666223"/>
    <w:rsid w:val="0066626F"/>
    <w:rsid w:val="00666372"/>
    <w:rsid w:val="00666445"/>
    <w:rsid w:val="006664D4"/>
    <w:rsid w:val="00666914"/>
    <w:rsid w:val="006669E3"/>
    <w:rsid w:val="00666F59"/>
    <w:rsid w:val="006675B5"/>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02F"/>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A5"/>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6D9"/>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BE5"/>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5E7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1B0"/>
    <w:rsid w:val="0073750A"/>
    <w:rsid w:val="00737A13"/>
    <w:rsid w:val="0074056F"/>
    <w:rsid w:val="00740A1C"/>
    <w:rsid w:val="00740FDD"/>
    <w:rsid w:val="0074100F"/>
    <w:rsid w:val="0074109A"/>
    <w:rsid w:val="00741280"/>
    <w:rsid w:val="0074155F"/>
    <w:rsid w:val="007416F7"/>
    <w:rsid w:val="00741FF2"/>
    <w:rsid w:val="00742041"/>
    <w:rsid w:val="007420F2"/>
    <w:rsid w:val="00742133"/>
    <w:rsid w:val="00742DB1"/>
    <w:rsid w:val="00743113"/>
    <w:rsid w:val="007432C5"/>
    <w:rsid w:val="0074370B"/>
    <w:rsid w:val="00743A0C"/>
    <w:rsid w:val="00743C8C"/>
    <w:rsid w:val="00743D3C"/>
    <w:rsid w:val="00743FE3"/>
    <w:rsid w:val="007443E6"/>
    <w:rsid w:val="00744710"/>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AEE"/>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969"/>
    <w:rsid w:val="00796B07"/>
    <w:rsid w:val="00796CBA"/>
    <w:rsid w:val="00796E6C"/>
    <w:rsid w:val="00796E86"/>
    <w:rsid w:val="00796EB8"/>
    <w:rsid w:val="007975AF"/>
    <w:rsid w:val="00797ADF"/>
    <w:rsid w:val="007A020C"/>
    <w:rsid w:val="007A02EB"/>
    <w:rsid w:val="007A05F1"/>
    <w:rsid w:val="007A061E"/>
    <w:rsid w:val="007A08A5"/>
    <w:rsid w:val="007A0918"/>
    <w:rsid w:val="007A14CD"/>
    <w:rsid w:val="007A16B7"/>
    <w:rsid w:val="007A1869"/>
    <w:rsid w:val="007A1C15"/>
    <w:rsid w:val="007A2810"/>
    <w:rsid w:val="007A2B8C"/>
    <w:rsid w:val="007A2DBE"/>
    <w:rsid w:val="007A2E77"/>
    <w:rsid w:val="007A3103"/>
    <w:rsid w:val="007A346B"/>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5B3"/>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014"/>
    <w:rsid w:val="007C348D"/>
    <w:rsid w:val="007C34DE"/>
    <w:rsid w:val="007C3510"/>
    <w:rsid w:val="007C3515"/>
    <w:rsid w:val="007C36AE"/>
    <w:rsid w:val="007C3A0D"/>
    <w:rsid w:val="007C3A1B"/>
    <w:rsid w:val="007C3A6F"/>
    <w:rsid w:val="007C3B6A"/>
    <w:rsid w:val="007C3D1C"/>
    <w:rsid w:val="007C4383"/>
    <w:rsid w:val="007C455B"/>
    <w:rsid w:val="007C5300"/>
    <w:rsid w:val="007C55AF"/>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3FDD"/>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4C91"/>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054"/>
    <w:rsid w:val="007F420E"/>
    <w:rsid w:val="007F4FC0"/>
    <w:rsid w:val="007F4FD9"/>
    <w:rsid w:val="007F500C"/>
    <w:rsid w:val="007F52A9"/>
    <w:rsid w:val="007F532D"/>
    <w:rsid w:val="007F599C"/>
    <w:rsid w:val="007F59E4"/>
    <w:rsid w:val="007F5B3E"/>
    <w:rsid w:val="007F6124"/>
    <w:rsid w:val="007F6435"/>
    <w:rsid w:val="007F6555"/>
    <w:rsid w:val="007F6974"/>
    <w:rsid w:val="007F6A73"/>
    <w:rsid w:val="007F6C57"/>
    <w:rsid w:val="007F6CAC"/>
    <w:rsid w:val="007F6F26"/>
    <w:rsid w:val="007F707A"/>
    <w:rsid w:val="007F71A8"/>
    <w:rsid w:val="007F71B3"/>
    <w:rsid w:val="007F72D4"/>
    <w:rsid w:val="0080014F"/>
    <w:rsid w:val="008002B0"/>
    <w:rsid w:val="0080064B"/>
    <w:rsid w:val="00800DB9"/>
    <w:rsid w:val="00800FAE"/>
    <w:rsid w:val="0080126A"/>
    <w:rsid w:val="00801820"/>
    <w:rsid w:val="008018EF"/>
    <w:rsid w:val="00801972"/>
    <w:rsid w:val="00801B49"/>
    <w:rsid w:val="00801FA5"/>
    <w:rsid w:val="00802263"/>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D3"/>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BC0"/>
    <w:rsid w:val="00814C4A"/>
    <w:rsid w:val="0081502D"/>
    <w:rsid w:val="008153E4"/>
    <w:rsid w:val="0081573C"/>
    <w:rsid w:val="00815D09"/>
    <w:rsid w:val="00815DD0"/>
    <w:rsid w:val="00815E08"/>
    <w:rsid w:val="00815EE2"/>
    <w:rsid w:val="008160D8"/>
    <w:rsid w:val="0081611A"/>
    <w:rsid w:val="00816336"/>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63"/>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39"/>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88"/>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323"/>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0FC"/>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7BF"/>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B43"/>
    <w:rsid w:val="00867D7D"/>
    <w:rsid w:val="00867F02"/>
    <w:rsid w:val="008700A3"/>
    <w:rsid w:val="0087020B"/>
    <w:rsid w:val="0087045A"/>
    <w:rsid w:val="008707EE"/>
    <w:rsid w:val="0087081E"/>
    <w:rsid w:val="00870896"/>
    <w:rsid w:val="00870AD9"/>
    <w:rsid w:val="00870D1D"/>
    <w:rsid w:val="008712D0"/>
    <w:rsid w:val="00871413"/>
    <w:rsid w:val="0087155E"/>
    <w:rsid w:val="0087158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ADA"/>
    <w:rsid w:val="00880F85"/>
    <w:rsid w:val="0088116C"/>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BA"/>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5D"/>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E62"/>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6FD"/>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449"/>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B96"/>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8A4"/>
    <w:rsid w:val="00930A3F"/>
    <w:rsid w:val="00931265"/>
    <w:rsid w:val="00931572"/>
    <w:rsid w:val="0093196D"/>
    <w:rsid w:val="00931C7A"/>
    <w:rsid w:val="00931CD4"/>
    <w:rsid w:val="009321BA"/>
    <w:rsid w:val="0093233B"/>
    <w:rsid w:val="00932390"/>
    <w:rsid w:val="0093266E"/>
    <w:rsid w:val="00932A6E"/>
    <w:rsid w:val="00932B43"/>
    <w:rsid w:val="00932B48"/>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61"/>
    <w:rsid w:val="009365D8"/>
    <w:rsid w:val="009365EE"/>
    <w:rsid w:val="009368EB"/>
    <w:rsid w:val="00936DAC"/>
    <w:rsid w:val="00936F13"/>
    <w:rsid w:val="0093715C"/>
    <w:rsid w:val="0093743E"/>
    <w:rsid w:val="00937A82"/>
    <w:rsid w:val="0094019A"/>
    <w:rsid w:val="009408FB"/>
    <w:rsid w:val="00941067"/>
    <w:rsid w:val="009410FC"/>
    <w:rsid w:val="00941147"/>
    <w:rsid w:val="009412F4"/>
    <w:rsid w:val="00941658"/>
    <w:rsid w:val="00941680"/>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75"/>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38"/>
    <w:rsid w:val="00962F91"/>
    <w:rsid w:val="00963519"/>
    <w:rsid w:val="009636FB"/>
    <w:rsid w:val="009638DB"/>
    <w:rsid w:val="00963A03"/>
    <w:rsid w:val="00963DE2"/>
    <w:rsid w:val="00964060"/>
    <w:rsid w:val="009641B5"/>
    <w:rsid w:val="00964502"/>
    <w:rsid w:val="00964BAE"/>
    <w:rsid w:val="00964C35"/>
    <w:rsid w:val="00964CD0"/>
    <w:rsid w:val="00964F7C"/>
    <w:rsid w:val="0096536C"/>
    <w:rsid w:val="00965579"/>
    <w:rsid w:val="00965599"/>
    <w:rsid w:val="00965664"/>
    <w:rsid w:val="00965A21"/>
    <w:rsid w:val="00965D2B"/>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6C6"/>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05A"/>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B35"/>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820"/>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18"/>
    <w:rsid w:val="009C3333"/>
    <w:rsid w:val="009C35FD"/>
    <w:rsid w:val="009C373A"/>
    <w:rsid w:val="009C3AF7"/>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334"/>
    <w:rsid w:val="009E54A8"/>
    <w:rsid w:val="009E5535"/>
    <w:rsid w:val="009E55AE"/>
    <w:rsid w:val="009E575A"/>
    <w:rsid w:val="009E5D00"/>
    <w:rsid w:val="009E5DAC"/>
    <w:rsid w:val="009E600D"/>
    <w:rsid w:val="009E6364"/>
    <w:rsid w:val="009E65E8"/>
    <w:rsid w:val="009E66B3"/>
    <w:rsid w:val="009E677F"/>
    <w:rsid w:val="009E6809"/>
    <w:rsid w:val="009E6856"/>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9B"/>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0AC2"/>
    <w:rsid w:val="00A01203"/>
    <w:rsid w:val="00A0124F"/>
    <w:rsid w:val="00A01666"/>
    <w:rsid w:val="00A01777"/>
    <w:rsid w:val="00A01926"/>
    <w:rsid w:val="00A021CD"/>
    <w:rsid w:val="00A02381"/>
    <w:rsid w:val="00A02988"/>
    <w:rsid w:val="00A0299E"/>
    <w:rsid w:val="00A02CD2"/>
    <w:rsid w:val="00A02E1A"/>
    <w:rsid w:val="00A03155"/>
    <w:rsid w:val="00A031CF"/>
    <w:rsid w:val="00A03468"/>
    <w:rsid w:val="00A035AA"/>
    <w:rsid w:val="00A03600"/>
    <w:rsid w:val="00A0395B"/>
    <w:rsid w:val="00A03960"/>
    <w:rsid w:val="00A03D59"/>
    <w:rsid w:val="00A03DA9"/>
    <w:rsid w:val="00A0418D"/>
    <w:rsid w:val="00A04A13"/>
    <w:rsid w:val="00A04ABB"/>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5E"/>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2B9"/>
    <w:rsid w:val="00A2141E"/>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4FB6"/>
    <w:rsid w:val="00A2519A"/>
    <w:rsid w:val="00A2524D"/>
    <w:rsid w:val="00A25326"/>
    <w:rsid w:val="00A257AE"/>
    <w:rsid w:val="00A25968"/>
    <w:rsid w:val="00A2597A"/>
    <w:rsid w:val="00A25EAD"/>
    <w:rsid w:val="00A25F28"/>
    <w:rsid w:val="00A26025"/>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5E4"/>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020"/>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5E2"/>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5D0A"/>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7F7"/>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3D"/>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41"/>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4E9"/>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0D92"/>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4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1D5F"/>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324"/>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6C"/>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E45"/>
    <w:rsid w:val="00B37F70"/>
    <w:rsid w:val="00B37FDD"/>
    <w:rsid w:val="00B4007A"/>
    <w:rsid w:val="00B401DD"/>
    <w:rsid w:val="00B40A99"/>
    <w:rsid w:val="00B40BA7"/>
    <w:rsid w:val="00B40BD0"/>
    <w:rsid w:val="00B40F24"/>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629"/>
    <w:rsid w:val="00B47792"/>
    <w:rsid w:val="00B47A80"/>
    <w:rsid w:val="00B47A8B"/>
    <w:rsid w:val="00B47ABE"/>
    <w:rsid w:val="00B47F92"/>
    <w:rsid w:val="00B50167"/>
    <w:rsid w:val="00B506B4"/>
    <w:rsid w:val="00B50886"/>
    <w:rsid w:val="00B508D1"/>
    <w:rsid w:val="00B513EB"/>
    <w:rsid w:val="00B51728"/>
    <w:rsid w:val="00B51734"/>
    <w:rsid w:val="00B518E7"/>
    <w:rsid w:val="00B5194A"/>
    <w:rsid w:val="00B51A8E"/>
    <w:rsid w:val="00B51D14"/>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6C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6"/>
    <w:rsid w:val="00B7138A"/>
    <w:rsid w:val="00B71426"/>
    <w:rsid w:val="00B717A8"/>
    <w:rsid w:val="00B71B70"/>
    <w:rsid w:val="00B71FF4"/>
    <w:rsid w:val="00B7293D"/>
    <w:rsid w:val="00B732F3"/>
    <w:rsid w:val="00B7379C"/>
    <w:rsid w:val="00B73801"/>
    <w:rsid w:val="00B73975"/>
    <w:rsid w:val="00B73A1B"/>
    <w:rsid w:val="00B73DCF"/>
    <w:rsid w:val="00B73F25"/>
    <w:rsid w:val="00B7405B"/>
    <w:rsid w:val="00B74213"/>
    <w:rsid w:val="00B7441E"/>
    <w:rsid w:val="00B74AFC"/>
    <w:rsid w:val="00B74BA6"/>
    <w:rsid w:val="00B74C68"/>
    <w:rsid w:val="00B753C7"/>
    <w:rsid w:val="00B7590F"/>
    <w:rsid w:val="00B75A8A"/>
    <w:rsid w:val="00B75B5D"/>
    <w:rsid w:val="00B75B80"/>
    <w:rsid w:val="00B75C1A"/>
    <w:rsid w:val="00B75C78"/>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6EFB"/>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8B7"/>
    <w:rsid w:val="00BB4BEE"/>
    <w:rsid w:val="00BB4C4D"/>
    <w:rsid w:val="00BB5250"/>
    <w:rsid w:val="00BB540E"/>
    <w:rsid w:val="00BB5B84"/>
    <w:rsid w:val="00BB5CA6"/>
    <w:rsid w:val="00BB5F5F"/>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1B"/>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09"/>
    <w:rsid w:val="00BC6ADB"/>
    <w:rsid w:val="00BC6C91"/>
    <w:rsid w:val="00BC6CD9"/>
    <w:rsid w:val="00BC6E6A"/>
    <w:rsid w:val="00BC6F05"/>
    <w:rsid w:val="00BC74CC"/>
    <w:rsid w:val="00BC7534"/>
    <w:rsid w:val="00BC76EB"/>
    <w:rsid w:val="00BC78AD"/>
    <w:rsid w:val="00BC7A5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DC"/>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01"/>
    <w:rsid w:val="00C071EB"/>
    <w:rsid w:val="00C07279"/>
    <w:rsid w:val="00C07AC2"/>
    <w:rsid w:val="00C07D54"/>
    <w:rsid w:val="00C07D77"/>
    <w:rsid w:val="00C1079E"/>
    <w:rsid w:val="00C10A49"/>
    <w:rsid w:val="00C119C1"/>
    <w:rsid w:val="00C11BAC"/>
    <w:rsid w:val="00C11E0D"/>
    <w:rsid w:val="00C121C3"/>
    <w:rsid w:val="00C12565"/>
    <w:rsid w:val="00C12C43"/>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D05"/>
    <w:rsid w:val="00C14FA5"/>
    <w:rsid w:val="00C150DB"/>
    <w:rsid w:val="00C15159"/>
    <w:rsid w:val="00C1530B"/>
    <w:rsid w:val="00C155BE"/>
    <w:rsid w:val="00C1594B"/>
    <w:rsid w:val="00C15DEA"/>
    <w:rsid w:val="00C15F55"/>
    <w:rsid w:val="00C162E9"/>
    <w:rsid w:val="00C16426"/>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29E"/>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41E"/>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462"/>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064"/>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9D3"/>
    <w:rsid w:val="00C64A6A"/>
    <w:rsid w:val="00C64C6F"/>
    <w:rsid w:val="00C64F82"/>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A47"/>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26A"/>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12F"/>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ADE"/>
    <w:rsid w:val="00C92BBB"/>
    <w:rsid w:val="00C92EB7"/>
    <w:rsid w:val="00C92F6B"/>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8A"/>
    <w:rsid w:val="00CB30C5"/>
    <w:rsid w:val="00CB35D6"/>
    <w:rsid w:val="00CB386C"/>
    <w:rsid w:val="00CB3935"/>
    <w:rsid w:val="00CB393B"/>
    <w:rsid w:val="00CB3BA7"/>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AA9"/>
    <w:rsid w:val="00CB5CA3"/>
    <w:rsid w:val="00CB6081"/>
    <w:rsid w:val="00CB631C"/>
    <w:rsid w:val="00CB6F8B"/>
    <w:rsid w:val="00CB70B1"/>
    <w:rsid w:val="00CB747D"/>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642"/>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7C5"/>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E8B"/>
    <w:rsid w:val="00CF0F9F"/>
    <w:rsid w:val="00CF1028"/>
    <w:rsid w:val="00CF107C"/>
    <w:rsid w:val="00CF1316"/>
    <w:rsid w:val="00CF15CB"/>
    <w:rsid w:val="00CF1786"/>
    <w:rsid w:val="00CF18F6"/>
    <w:rsid w:val="00CF1975"/>
    <w:rsid w:val="00CF2026"/>
    <w:rsid w:val="00CF2239"/>
    <w:rsid w:val="00CF239B"/>
    <w:rsid w:val="00CF2412"/>
    <w:rsid w:val="00CF2595"/>
    <w:rsid w:val="00CF2C17"/>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4C18"/>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A28"/>
    <w:rsid w:val="00D22C73"/>
    <w:rsid w:val="00D22CEA"/>
    <w:rsid w:val="00D22F41"/>
    <w:rsid w:val="00D22F9C"/>
    <w:rsid w:val="00D22FEB"/>
    <w:rsid w:val="00D2302A"/>
    <w:rsid w:val="00D244DD"/>
    <w:rsid w:val="00D24510"/>
    <w:rsid w:val="00D24979"/>
    <w:rsid w:val="00D24F0C"/>
    <w:rsid w:val="00D24FAA"/>
    <w:rsid w:val="00D2569E"/>
    <w:rsid w:val="00D25854"/>
    <w:rsid w:val="00D2591A"/>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EEF"/>
    <w:rsid w:val="00D33F16"/>
    <w:rsid w:val="00D33F6C"/>
    <w:rsid w:val="00D3436E"/>
    <w:rsid w:val="00D34499"/>
    <w:rsid w:val="00D348CA"/>
    <w:rsid w:val="00D34988"/>
    <w:rsid w:val="00D34B11"/>
    <w:rsid w:val="00D34BFC"/>
    <w:rsid w:val="00D35264"/>
    <w:rsid w:val="00D356C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DB"/>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B9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1D8"/>
    <w:rsid w:val="00D74436"/>
    <w:rsid w:val="00D7451E"/>
    <w:rsid w:val="00D74693"/>
    <w:rsid w:val="00D7493E"/>
    <w:rsid w:val="00D7498D"/>
    <w:rsid w:val="00D749FA"/>
    <w:rsid w:val="00D74CD3"/>
    <w:rsid w:val="00D750A0"/>
    <w:rsid w:val="00D750F5"/>
    <w:rsid w:val="00D75654"/>
    <w:rsid w:val="00D75820"/>
    <w:rsid w:val="00D75AA5"/>
    <w:rsid w:val="00D75BE5"/>
    <w:rsid w:val="00D75C15"/>
    <w:rsid w:val="00D760C0"/>
    <w:rsid w:val="00D76145"/>
    <w:rsid w:val="00D76168"/>
    <w:rsid w:val="00D7617B"/>
    <w:rsid w:val="00D76209"/>
    <w:rsid w:val="00D7643C"/>
    <w:rsid w:val="00D76468"/>
    <w:rsid w:val="00D7647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357"/>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3A0"/>
    <w:rsid w:val="00D90A78"/>
    <w:rsid w:val="00D90C0A"/>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57E"/>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C88"/>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745"/>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011C"/>
    <w:rsid w:val="00DF1147"/>
    <w:rsid w:val="00DF14E9"/>
    <w:rsid w:val="00DF15BE"/>
    <w:rsid w:val="00DF16FC"/>
    <w:rsid w:val="00DF17B6"/>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979"/>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45C"/>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58A6"/>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10"/>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8A1"/>
    <w:rsid w:val="00E36A0D"/>
    <w:rsid w:val="00E36AE6"/>
    <w:rsid w:val="00E36C06"/>
    <w:rsid w:val="00E3719C"/>
    <w:rsid w:val="00E3776B"/>
    <w:rsid w:val="00E40000"/>
    <w:rsid w:val="00E40009"/>
    <w:rsid w:val="00E40B93"/>
    <w:rsid w:val="00E4102D"/>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7DB"/>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1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15C"/>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33"/>
    <w:rsid w:val="00E72D86"/>
    <w:rsid w:val="00E730EB"/>
    <w:rsid w:val="00E73748"/>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D8"/>
    <w:rsid w:val="00E771F5"/>
    <w:rsid w:val="00E77315"/>
    <w:rsid w:val="00E77363"/>
    <w:rsid w:val="00E77488"/>
    <w:rsid w:val="00E776F8"/>
    <w:rsid w:val="00E77846"/>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374"/>
    <w:rsid w:val="00EA0566"/>
    <w:rsid w:val="00EA0C64"/>
    <w:rsid w:val="00EA0DE1"/>
    <w:rsid w:val="00EA0F16"/>
    <w:rsid w:val="00EA0FD8"/>
    <w:rsid w:val="00EA101F"/>
    <w:rsid w:val="00EA11D7"/>
    <w:rsid w:val="00EA147E"/>
    <w:rsid w:val="00EA14D8"/>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2CB0"/>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29"/>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041"/>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2DB"/>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8F3"/>
    <w:rsid w:val="00EE2FA1"/>
    <w:rsid w:val="00EE34B5"/>
    <w:rsid w:val="00EE34FD"/>
    <w:rsid w:val="00EE35CA"/>
    <w:rsid w:val="00EE381E"/>
    <w:rsid w:val="00EE3AFD"/>
    <w:rsid w:val="00EE3B67"/>
    <w:rsid w:val="00EE3BE7"/>
    <w:rsid w:val="00EE3F9F"/>
    <w:rsid w:val="00EE47FA"/>
    <w:rsid w:val="00EE4842"/>
    <w:rsid w:val="00EE4A8C"/>
    <w:rsid w:val="00EE503A"/>
    <w:rsid w:val="00EE50E6"/>
    <w:rsid w:val="00EE5133"/>
    <w:rsid w:val="00EE5820"/>
    <w:rsid w:val="00EE5ACD"/>
    <w:rsid w:val="00EE5E48"/>
    <w:rsid w:val="00EE6051"/>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001"/>
    <w:rsid w:val="00F112CB"/>
    <w:rsid w:val="00F11B88"/>
    <w:rsid w:val="00F11D15"/>
    <w:rsid w:val="00F12C8F"/>
    <w:rsid w:val="00F12EEB"/>
    <w:rsid w:val="00F1304A"/>
    <w:rsid w:val="00F1316A"/>
    <w:rsid w:val="00F132FA"/>
    <w:rsid w:val="00F13493"/>
    <w:rsid w:val="00F13922"/>
    <w:rsid w:val="00F13E16"/>
    <w:rsid w:val="00F1408F"/>
    <w:rsid w:val="00F141F8"/>
    <w:rsid w:val="00F1445C"/>
    <w:rsid w:val="00F1445E"/>
    <w:rsid w:val="00F145B0"/>
    <w:rsid w:val="00F14827"/>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827"/>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5"/>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76F"/>
    <w:rsid w:val="00F419F7"/>
    <w:rsid w:val="00F41AFE"/>
    <w:rsid w:val="00F41C48"/>
    <w:rsid w:val="00F41D7B"/>
    <w:rsid w:val="00F41FBC"/>
    <w:rsid w:val="00F426D1"/>
    <w:rsid w:val="00F42D77"/>
    <w:rsid w:val="00F437E4"/>
    <w:rsid w:val="00F4386A"/>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4F9"/>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503"/>
    <w:rsid w:val="00F54C0B"/>
    <w:rsid w:val="00F552CA"/>
    <w:rsid w:val="00F55437"/>
    <w:rsid w:val="00F55607"/>
    <w:rsid w:val="00F55ACB"/>
    <w:rsid w:val="00F5663E"/>
    <w:rsid w:val="00F5665B"/>
    <w:rsid w:val="00F56871"/>
    <w:rsid w:val="00F569DF"/>
    <w:rsid w:val="00F56B69"/>
    <w:rsid w:val="00F56FF1"/>
    <w:rsid w:val="00F57379"/>
    <w:rsid w:val="00F574FD"/>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AED"/>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BDD"/>
    <w:rsid w:val="00F71FE2"/>
    <w:rsid w:val="00F721E7"/>
    <w:rsid w:val="00F72476"/>
    <w:rsid w:val="00F727C9"/>
    <w:rsid w:val="00F72BD4"/>
    <w:rsid w:val="00F73040"/>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8F5"/>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916"/>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A7DB3"/>
    <w:rsid w:val="00FB040C"/>
    <w:rsid w:val="00FB056B"/>
    <w:rsid w:val="00FB05D1"/>
    <w:rsid w:val="00FB0770"/>
    <w:rsid w:val="00FB0888"/>
    <w:rsid w:val="00FB0898"/>
    <w:rsid w:val="00FB0A72"/>
    <w:rsid w:val="00FB0F7F"/>
    <w:rsid w:val="00FB14A8"/>
    <w:rsid w:val="00FB1926"/>
    <w:rsid w:val="00FB1E3F"/>
    <w:rsid w:val="00FB24B4"/>
    <w:rsid w:val="00FB296F"/>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835"/>
    <w:rsid w:val="00FC7954"/>
    <w:rsid w:val="00FD06C9"/>
    <w:rsid w:val="00FD090E"/>
    <w:rsid w:val="00FD0A31"/>
    <w:rsid w:val="00FD0F3C"/>
    <w:rsid w:val="00FD10AE"/>
    <w:rsid w:val="00FD114B"/>
    <w:rsid w:val="00FD1254"/>
    <w:rsid w:val="00FD1921"/>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5F3B"/>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0EF"/>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F335D660-EAF9-4690-B9AA-3811B5B6F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package" Target="embeddings/Microsoft_Visio_Drawing.vsdx"/><Relationship Id="rId42" Type="http://schemas.openxmlformats.org/officeDocument/2006/relationships/package" Target="embeddings/Microsoft_Visio_Drawing4.vsdx"/><Relationship Id="rId63" Type="http://schemas.openxmlformats.org/officeDocument/2006/relationships/package" Target="embeddings/Microsoft_Visio_Drawing6.vsdx"/><Relationship Id="rId84" Type="http://schemas.openxmlformats.org/officeDocument/2006/relationships/package" Target="embeddings/Microsoft_Visio_Drawing10.vsdx"/><Relationship Id="rId138" Type="http://schemas.openxmlformats.org/officeDocument/2006/relationships/image" Target="media/image111.png"/><Relationship Id="rId159" Type="http://schemas.openxmlformats.org/officeDocument/2006/relationships/hyperlink" Target="https://zenodo.org/record/273463" TargetMode="External"/><Relationship Id="rId170" Type="http://schemas.openxmlformats.org/officeDocument/2006/relationships/package" Target="embeddings/Microsoft_Visio_Drawing16.vsdx"/><Relationship Id="rId191" Type="http://schemas.openxmlformats.org/officeDocument/2006/relationships/package" Target="embeddings/Microsoft_Visio_Drawing21.vsdx"/><Relationship Id="rId205" Type="http://schemas.openxmlformats.org/officeDocument/2006/relationships/image" Target="media/image137.png"/><Relationship Id="rId107" Type="http://schemas.openxmlformats.org/officeDocument/2006/relationships/image" Target="media/image81.png"/><Relationship Id="rId11" Type="http://schemas.openxmlformats.org/officeDocument/2006/relationships/image" Target="media/image2.png"/><Relationship Id="rId32" Type="http://schemas.openxmlformats.org/officeDocument/2006/relationships/package" Target="embeddings/Microsoft_Visio_Drawing2.vsdx"/><Relationship Id="rId53" Type="http://schemas.openxmlformats.org/officeDocument/2006/relationships/image" Target="media/image35.jpg"/><Relationship Id="rId74" Type="http://schemas.openxmlformats.org/officeDocument/2006/relationships/package" Target="embeddings/Microsoft_Visio_Drawing8.vsdx"/><Relationship Id="rId128" Type="http://schemas.openxmlformats.org/officeDocument/2006/relationships/image" Target="media/image101.jpg"/><Relationship Id="rId149" Type="http://schemas.openxmlformats.org/officeDocument/2006/relationships/hyperlink" Target="http://www.ti.com/lit/ds/symlink/ads1296.pdf"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hyperlink" Target="http://www.ti.com/lit/ds/symlink/ths4521.pdf" TargetMode="External"/><Relationship Id="rId181" Type="http://schemas.openxmlformats.org/officeDocument/2006/relationships/image" Target="media/image123.PNG"/><Relationship Id="rId216" Type="http://schemas.openxmlformats.org/officeDocument/2006/relationships/footer" Target="footer1.xml"/><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PNG"/><Relationship Id="rId118" Type="http://schemas.openxmlformats.org/officeDocument/2006/relationships/image" Target="media/image91.jpg"/><Relationship Id="rId139" Type="http://schemas.openxmlformats.org/officeDocument/2006/relationships/hyperlink" Target="https://www.analog.com/en/analog-dialogue/articles/practical-filter-design-precision-adcs.html" TargetMode="External"/><Relationship Id="rId85" Type="http://schemas.openxmlformats.org/officeDocument/2006/relationships/image" Target="media/image61.emf"/><Relationship Id="rId150" Type="http://schemas.openxmlformats.org/officeDocument/2006/relationships/hyperlink" Target="https://www.silabs.com/documents/public/data-sheets/Si860x.pdf" TargetMode="External"/><Relationship Id="rId171" Type="http://schemas.openxmlformats.org/officeDocument/2006/relationships/image" Target="media/image116.emf"/><Relationship Id="rId192" Type="http://schemas.openxmlformats.org/officeDocument/2006/relationships/hyperlink" Target="http://openelectronicslab.github.io/OpenHardwareExG/" TargetMode="External"/><Relationship Id="rId206" Type="http://schemas.openxmlformats.org/officeDocument/2006/relationships/image" Target="media/image138.png"/><Relationship Id="rId12" Type="http://schemas.openxmlformats.org/officeDocument/2006/relationships/hyperlink" Target="mailto:okersten@gmail.com" TargetMode="External"/><Relationship Id="rId33" Type="http://schemas.openxmlformats.org/officeDocument/2006/relationships/image" Target="media/image17.emf"/><Relationship Id="rId108" Type="http://schemas.openxmlformats.org/officeDocument/2006/relationships/image" Target="media/image82.emf"/><Relationship Id="rId129" Type="http://schemas.openxmlformats.org/officeDocument/2006/relationships/image" Target="media/image102.jpg"/><Relationship Id="rId54" Type="http://schemas.openxmlformats.org/officeDocument/2006/relationships/image" Target="media/image36.emf"/><Relationship Id="rId75" Type="http://schemas.openxmlformats.org/officeDocument/2006/relationships/image" Target="media/image53.PNG"/><Relationship Id="rId96" Type="http://schemas.openxmlformats.org/officeDocument/2006/relationships/image" Target="media/image72.jpg"/><Relationship Id="rId140" Type="http://schemas.openxmlformats.org/officeDocument/2006/relationships/hyperlink" Target="https://doi.org/10.1016/S1050-6411(01)00033-5" TargetMode="External"/><Relationship Id="rId161" Type="http://schemas.openxmlformats.org/officeDocument/2006/relationships/hyperlink" Target="mailto:okersten@gmail.com" TargetMode="External"/><Relationship Id="rId182" Type="http://schemas.openxmlformats.org/officeDocument/2006/relationships/image" Target="media/image124.png"/><Relationship Id="rId217" Type="http://schemas.openxmlformats.org/officeDocument/2006/relationships/header" Target="header2.xml"/><Relationship Id="rId6" Type="http://schemas.openxmlformats.org/officeDocument/2006/relationships/styles" Target="styles.xml"/><Relationship Id="rId23" Type="http://schemas.openxmlformats.org/officeDocument/2006/relationships/image" Target="media/image9.gif"/><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jpg"/><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s://datasheets.maximintegrated.com/en/ds/DS2745.pdf" TargetMode="External"/><Relationship Id="rId172" Type="http://schemas.openxmlformats.org/officeDocument/2006/relationships/package" Target="embeddings/Microsoft_Visio_Drawing17.vsdx"/><Relationship Id="rId193" Type="http://schemas.openxmlformats.org/officeDocument/2006/relationships/hyperlink" Target="https://www.mccauslandcenter.sc.edu/crnl/open-source-eegecgemg" TargetMode="External"/><Relationship Id="rId207" Type="http://schemas.openxmlformats.org/officeDocument/2006/relationships/image" Target="media/image139.jpeg"/><Relationship Id="rId13" Type="http://schemas.openxmlformats.org/officeDocument/2006/relationships/hyperlink" Target="http://bioengineering.bioeng.ayz.pl/" TargetMode="External"/><Relationship Id="rId109" Type="http://schemas.openxmlformats.org/officeDocument/2006/relationships/package" Target="embeddings/Microsoft_Visio_Drawing13.vsdx"/><Relationship Id="rId34" Type="http://schemas.openxmlformats.org/officeDocument/2006/relationships/package" Target="embeddings/Microsoft_Visio_Drawing3.vsdx"/><Relationship Id="rId55" Type="http://schemas.openxmlformats.org/officeDocument/2006/relationships/package" Target="embeddings/Microsoft_Visio_Drawing5.vsdx"/><Relationship Id="rId76" Type="http://schemas.openxmlformats.org/officeDocument/2006/relationships/image" Target="media/image54.jpg"/><Relationship Id="rId97" Type="http://schemas.openxmlformats.org/officeDocument/2006/relationships/image" Target="media/image73.jpg"/><Relationship Id="rId120" Type="http://schemas.openxmlformats.org/officeDocument/2006/relationships/image" Target="media/image93.PNG"/><Relationship Id="rId141" Type="http://schemas.openxmlformats.org/officeDocument/2006/relationships/hyperlink" Target="https://techxplore.com/news/2017-12-amputee-individual-prosthetic-fingers-ultrasound.html" TargetMode="External"/><Relationship Id="rId7" Type="http://schemas.openxmlformats.org/officeDocument/2006/relationships/settings" Target="settings.xml"/><Relationship Id="rId162" Type="http://schemas.openxmlformats.org/officeDocument/2006/relationships/hyperlink" Target="mailto:0897142@hr.nl" TargetMode="External"/><Relationship Id="rId183" Type="http://schemas.openxmlformats.org/officeDocument/2006/relationships/image" Target="media/image125.PNG"/><Relationship Id="rId218" Type="http://schemas.openxmlformats.org/officeDocument/2006/relationships/fontTable" Target="fontTable.xml"/><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image" Target="media/image46.jpg"/><Relationship Id="rId87" Type="http://schemas.openxmlformats.org/officeDocument/2006/relationships/image" Target="media/image63.PN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s://cdn-shop.adafruit.com/datasheets/SSD1306.pdf" TargetMode="External"/><Relationship Id="rId173" Type="http://schemas.openxmlformats.org/officeDocument/2006/relationships/image" Target="media/image117.emf"/><Relationship Id="rId194" Type="http://schemas.openxmlformats.org/officeDocument/2006/relationships/hyperlink" Target="https://os.mbed.com/users/vinajarr/code/TEST-ADS1298/file/7087441eb776/Source/ADS1298/ADS1298.cpp/" TargetMode="External"/><Relationship Id="rId208" Type="http://schemas.openxmlformats.org/officeDocument/2006/relationships/image" Target="media/image140.png"/><Relationship Id="rId14" Type="http://schemas.openxmlformats.org/officeDocument/2006/relationships/hyperlink" Target="http://www.bioengineering.pl/" TargetMode="External"/><Relationship Id="rId30" Type="http://schemas.openxmlformats.org/officeDocument/2006/relationships/package" Target="embeddings/Microsoft_Visio_Drawing1.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jpg"/><Relationship Id="rId100" Type="http://schemas.openxmlformats.org/officeDocument/2006/relationships/image" Target="media/image76.emf"/><Relationship Id="rId105" Type="http://schemas.openxmlformats.org/officeDocument/2006/relationships/image" Target="media/image79.png"/><Relationship Id="rId126" Type="http://schemas.openxmlformats.org/officeDocument/2006/relationships/image" Target="media/image99.jpg"/><Relationship Id="rId147" Type="http://schemas.openxmlformats.org/officeDocument/2006/relationships/hyperlink" Target="http://www.ti.com/lit/an/sloa024b/sloa024b.pdf" TargetMode="External"/><Relationship Id="rId168" Type="http://schemas.openxmlformats.org/officeDocument/2006/relationships/package" Target="embeddings/Microsoft_Visio_Drawing15.vsdx"/><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image" Target="media/image51.jpg"/><Relationship Id="rId93" Type="http://schemas.openxmlformats.org/officeDocument/2006/relationships/image" Target="media/image69.jpg"/><Relationship Id="rId98" Type="http://schemas.openxmlformats.org/officeDocument/2006/relationships/image" Target="media/image74.PNG"/><Relationship Id="rId121" Type="http://schemas.openxmlformats.org/officeDocument/2006/relationships/image" Target="media/image94.jpg"/><Relationship Id="rId142" Type="http://schemas.openxmlformats.org/officeDocument/2006/relationships/hyperlink" Target="https://www.fda.gov/radiation-emitting-products/medical-imaging/ultrasound-imaging" TargetMode="External"/><Relationship Id="rId163" Type="http://schemas.openxmlformats.org/officeDocument/2006/relationships/hyperlink" Target="mailto:d.versluis@hr.nl" TargetMode="External"/><Relationship Id="rId184" Type="http://schemas.openxmlformats.org/officeDocument/2006/relationships/image" Target="media/image126.png"/><Relationship Id="rId189" Type="http://schemas.openxmlformats.org/officeDocument/2006/relationships/image" Target="media/image130.jpeg"/><Relationship Id="rId219" Type="http://schemas.openxmlformats.org/officeDocument/2006/relationships/theme" Target="theme/theme1.xml"/><Relationship Id="rId3" Type="http://schemas.openxmlformats.org/officeDocument/2006/relationships/customXml" Target="../customXml/item3.xml"/><Relationship Id="rId214" Type="http://schemas.openxmlformats.org/officeDocument/2006/relationships/image" Target="media/image145.png"/><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7.emf"/><Relationship Id="rId116" Type="http://schemas.openxmlformats.org/officeDocument/2006/relationships/image" Target="media/image89.PNG"/><Relationship Id="rId137" Type="http://schemas.openxmlformats.org/officeDocument/2006/relationships/image" Target="media/image110.jpg"/><Relationship Id="rId158" Type="http://schemas.openxmlformats.org/officeDocument/2006/relationships/hyperlink" Target="https://digitalcommons.calpoly.edu/cgi/viewcontent.cgi?referer=https://www.google.com/&amp;httpsredir=1&amp;article=1435&amp;context=eesp" TargetMode="External"/><Relationship Id="rId20" Type="http://schemas.openxmlformats.org/officeDocument/2006/relationships/image" Target="media/image7.emf"/><Relationship Id="rId41" Type="http://schemas.openxmlformats.org/officeDocument/2006/relationships/image" Target="media/image24.emf"/><Relationship Id="rId62" Type="http://schemas.openxmlformats.org/officeDocument/2006/relationships/image" Target="media/image43.emf"/><Relationship Id="rId83" Type="http://schemas.openxmlformats.org/officeDocument/2006/relationships/image" Target="media/image60.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s://web.wpi.edu/Pubs/E-project/Available/E-project-030118-113414/unrestricted/MQP_Final_Draft.pdf" TargetMode="External"/><Relationship Id="rId174" Type="http://schemas.openxmlformats.org/officeDocument/2006/relationships/package" Target="embeddings/Microsoft_Visio_Drawing18.vsdx"/><Relationship Id="rId179" Type="http://schemas.openxmlformats.org/officeDocument/2006/relationships/image" Target="media/image121.PNG"/><Relationship Id="rId195" Type="http://schemas.openxmlformats.org/officeDocument/2006/relationships/hyperlink" Target="https://flex.flinders.edu.au/file/08b2128d-31c2-4765-862c-8c3e2b2439a2/1/Scheina%20Thesis%20Edited%2002_01_2018.pdf" TargetMode="External"/><Relationship Id="rId209" Type="http://schemas.openxmlformats.org/officeDocument/2006/relationships/image" Target="media/image141.jpg"/><Relationship Id="rId190" Type="http://schemas.openxmlformats.org/officeDocument/2006/relationships/image" Target="media/image131.emf"/><Relationship Id="rId204" Type="http://schemas.openxmlformats.org/officeDocument/2006/relationships/image" Target="media/image136.PNG"/><Relationship Id="rId15" Type="http://schemas.openxmlformats.org/officeDocument/2006/relationships/hyperlink" Target="mailto:office@bioengineering.pl" TargetMode="Externa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image" Target="media/image80.png"/><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6.emf"/><Relationship Id="rId52" Type="http://schemas.openxmlformats.org/officeDocument/2006/relationships/image" Target="media/image34.jpg"/><Relationship Id="rId73" Type="http://schemas.openxmlformats.org/officeDocument/2006/relationships/image" Target="media/image52.emf"/><Relationship Id="rId78" Type="http://schemas.openxmlformats.org/officeDocument/2006/relationships/image" Target="media/image56.PNG"/><Relationship Id="rId94" Type="http://schemas.openxmlformats.org/officeDocument/2006/relationships/image" Target="media/image70.jpg"/><Relationship Id="rId99" Type="http://schemas.openxmlformats.org/officeDocument/2006/relationships/image" Target="media/image75.png"/><Relationship Id="rId101" Type="http://schemas.openxmlformats.org/officeDocument/2006/relationships/package" Target="embeddings/Microsoft_Visio_Drawing11.vsdx"/><Relationship Id="rId122" Type="http://schemas.openxmlformats.org/officeDocument/2006/relationships/image" Target="media/image95.jpg"/><Relationship Id="rId143" Type="http://schemas.openxmlformats.org/officeDocument/2006/relationships/hyperlink" Target="https://doi.org/10.1016/j.jelekin.2013.07.011" TargetMode="External"/><Relationship Id="rId148" Type="http://schemas.openxmlformats.org/officeDocument/2006/relationships/hyperlink" Target="http://www.ti.com/lit/an/sloa054e/sloa054e.pdf" TargetMode="External"/><Relationship Id="rId164" Type="http://schemas.openxmlformats.org/officeDocument/2006/relationships/image" Target="media/image112.jpg"/><Relationship Id="rId169" Type="http://schemas.openxmlformats.org/officeDocument/2006/relationships/image" Target="media/image115.emf"/><Relationship Id="rId185" Type="http://schemas.openxmlformats.org/officeDocument/2006/relationships/image" Target="media/image127.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2.PNG"/><Relationship Id="rId210" Type="http://schemas.openxmlformats.org/officeDocument/2006/relationships/image" Target="media/image142.png"/><Relationship Id="rId215" Type="http://schemas.openxmlformats.org/officeDocument/2006/relationships/header" Target="header1.xml"/><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package" Target="embeddings/Microsoft_Visio_Drawing7.vsdx"/><Relationship Id="rId89" Type="http://schemas.openxmlformats.org/officeDocument/2006/relationships/image" Target="media/image65.jpg"/><Relationship Id="rId112" Type="http://schemas.openxmlformats.org/officeDocument/2006/relationships/image" Target="media/image85.png"/><Relationship Id="rId133" Type="http://schemas.openxmlformats.org/officeDocument/2006/relationships/image" Target="media/image106.jpg"/><Relationship Id="rId154" Type="http://schemas.openxmlformats.org/officeDocument/2006/relationships/hyperlink" Target="https://elib.dlr.de/80398/1/Tesis_Main.pdf" TargetMode="External"/><Relationship Id="rId175" Type="http://schemas.openxmlformats.org/officeDocument/2006/relationships/image" Target="media/image118.emf"/><Relationship Id="rId196" Type="http://schemas.openxmlformats.org/officeDocument/2006/relationships/hyperlink" Target="http://michals-diy-electronics.blogspot.com/2018/06/hello-world-with-ads1298.html" TargetMode="External"/><Relationship Id="rId200" Type="http://schemas.openxmlformats.org/officeDocument/2006/relationships/image" Target="media/image132.jpeg"/><Relationship Id="rId16" Type="http://schemas.openxmlformats.org/officeDocument/2006/relationships/image" Target="media/image3.png"/><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57.emf"/><Relationship Id="rId102" Type="http://schemas.openxmlformats.org/officeDocument/2006/relationships/image" Target="media/image77.emf"/><Relationship Id="rId123" Type="http://schemas.openxmlformats.org/officeDocument/2006/relationships/image" Target="media/image96.png"/><Relationship Id="rId144" Type="http://schemas.openxmlformats.org/officeDocument/2006/relationships/hyperlink" Target="https://swarmlab.berkeley.edu/research/human-intranet/ana-c-arias/emg-gesture-recognition-system-flexible-high-density-sensors-and" TargetMode="External"/><Relationship Id="rId90" Type="http://schemas.openxmlformats.org/officeDocument/2006/relationships/image" Target="media/image66.jpg"/><Relationship Id="rId165" Type="http://schemas.openxmlformats.org/officeDocument/2006/relationships/image" Target="media/image113.emf"/><Relationship Id="rId186" Type="http://schemas.openxmlformats.org/officeDocument/2006/relationships/image" Target="media/image128.PNG"/><Relationship Id="rId211" Type="http://schemas.openxmlformats.org/officeDocument/2006/relationships/image" Target="media/image143.jpg"/><Relationship Id="rId27" Type="http://schemas.openxmlformats.org/officeDocument/2006/relationships/image" Target="media/image13.PNG"/><Relationship Id="rId48" Type="http://schemas.openxmlformats.org/officeDocument/2006/relationships/image" Target="media/image30.PNG"/><Relationship Id="rId69" Type="http://schemas.openxmlformats.org/officeDocument/2006/relationships/image" Target="media/image48.PNG"/><Relationship Id="rId113" Type="http://schemas.openxmlformats.org/officeDocument/2006/relationships/image" Target="media/image86.png"/><Relationship Id="rId134" Type="http://schemas.openxmlformats.org/officeDocument/2006/relationships/image" Target="media/image107.jpg"/><Relationship Id="rId80" Type="http://schemas.openxmlformats.org/officeDocument/2006/relationships/image" Target="media/image58.emf"/><Relationship Id="rId155" Type="http://schemas.openxmlformats.org/officeDocument/2006/relationships/hyperlink" Target="https://courses.lumenlearning.com/wm-biology2/chapter/sliding-filament-model-of-contraction/" TargetMode="External"/><Relationship Id="rId176" Type="http://schemas.openxmlformats.org/officeDocument/2006/relationships/package" Target="embeddings/Microsoft_Visio_Drawing19.vsdx"/><Relationship Id="rId197" Type="http://schemas.openxmlformats.org/officeDocument/2006/relationships/hyperlink" Target="https://e2e.ti.com/support/data-converters/f/73/t/758923" TargetMode="External"/><Relationship Id="rId201" Type="http://schemas.openxmlformats.org/officeDocument/2006/relationships/image" Target="media/image133.PNG"/><Relationship Id="rId17" Type="http://schemas.openxmlformats.org/officeDocument/2006/relationships/image" Target="media/image4.jpeg"/><Relationship Id="rId38" Type="http://schemas.openxmlformats.org/officeDocument/2006/relationships/image" Target="media/image21.png"/><Relationship Id="rId59" Type="http://schemas.openxmlformats.org/officeDocument/2006/relationships/image" Target="media/image40.jpg"/><Relationship Id="rId103" Type="http://schemas.openxmlformats.org/officeDocument/2006/relationships/package" Target="embeddings/Microsoft_Visio_Drawing12.vsdx"/><Relationship Id="rId124" Type="http://schemas.openxmlformats.org/officeDocument/2006/relationships/image" Target="media/image97.jpg"/><Relationship Id="rId70" Type="http://schemas.openxmlformats.org/officeDocument/2006/relationships/image" Target="media/image49.PNG"/><Relationship Id="rId91" Type="http://schemas.openxmlformats.org/officeDocument/2006/relationships/image" Target="media/image67.jpg"/><Relationship Id="rId145" Type="http://schemas.openxmlformats.org/officeDocument/2006/relationships/hyperlink" Target="https://www.analog.com/media/en/technical-documentation/data-sheets/AD8232.pdf" TargetMode="External"/><Relationship Id="rId166" Type="http://schemas.openxmlformats.org/officeDocument/2006/relationships/package" Target="embeddings/Microsoft_Visio_Drawing14.vsdx"/><Relationship Id="rId187" Type="http://schemas.openxmlformats.org/officeDocument/2006/relationships/image" Target="media/image129.emf"/><Relationship Id="rId1" Type="http://schemas.openxmlformats.org/officeDocument/2006/relationships/customXml" Target="../customXml/item1.xml"/><Relationship Id="rId212" Type="http://schemas.openxmlformats.org/officeDocument/2006/relationships/image" Target="media/image144.PNG"/><Relationship Id="rId28" Type="http://schemas.openxmlformats.org/officeDocument/2006/relationships/image" Target="media/image14.PNG"/><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jpg"/><Relationship Id="rId81" Type="http://schemas.openxmlformats.org/officeDocument/2006/relationships/package" Target="embeddings/Microsoft_Visio_Drawing9.vsdx"/><Relationship Id="rId135" Type="http://schemas.openxmlformats.org/officeDocument/2006/relationships/image" Target="media/image108.jpg"/><Relationship Id="rId156" Type="http://schemas.openxmlformats.org/officeDocument/2006/relationships/hyperlink" Target="http://www.mattspoint.com/blog/scienceliftingheavy" TargetMode="External"/><Relationship Id="rId177" Type="http://schemas.openxmlformats.org/officeDocument/2006/relationships/image" Target="media/image119.PNG"/><Relationship Id="rId198" Type="http://schemas.openxmlformats.org/officeDocument/2006/relationships/hyperlink" Target="https://github.com/Serj1032/STM32F4xx-ADS1298/blob/master/Src/ADS1298.c" TargetMode="External"/><Relationship Id="rId202" Type="http://schemas.openxmlformats.org/officeDocument/2006/relationships/image" Target="media/image134.emf"/><Relationship Id="rId18" Type="http://schemas.openxmlformats.org/officeDocument/2006/relationships/image" Target="media/image5.PNG"/><Relationship Id="rId39" Type="http://schemas.openxmlformats.org/officeDocument/2006/relationships/image" Target="media/image22.PNG"/><Relationship Id="rId50" Type="http://schemas.openxmlformats.org/officeDocument/2006/relationships/image" Target="media/image32.PN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www.ti.com/lit/ds/symlink/ina333.pdf" TargetMode="External"/><Relationship Id="rId167" Type="http://schemas.openxmlformats.org/officeDocument/2006/relationships/image" Target="media/image114.emf"/><Relationship Id="rId188" Type="http://schemas.openxmlformats.org/officeDocument/2006/relationships/package" Target="embeddings/Microsoft_Visio_Drawing20.vsdx"/><Relationship Id="rId71" Type="http://schemas.openxmlformats.org/officeDocument/2006/relationships/image" Target="media/image50.jpg"/><Relationship Id="rId92" Type="http://schemas.openxmlformats.org/officeDocument/2006/relationships/image" Target="media/image68.jpg"/><Relationship Id="rId213" Type="http://schemas.openxmlformats.org/officeDocument/2006/relationships/hyperlink" Target="https://github.com/oliverkersten/Graduation-project-files" TargetMode="External"/><Relationship Id="rId2" Type="http://schemas.openxmlformats.org/officeDocument/2006/relationships/customXml" Target="../customXml/item2.xml"/><Relationship Id="rId29" Type="http://schemas.openxmlformats.org/officeDocument/2006/relationships/image" Target="media/image15.emf"/><Relationship Id="rId40" Type="http://schemas.openxmlformats.org/officeDocument/2006/relationships/image" Target="media/image23.png"/><Relationship Id="rId115" Type="http://schemas.openxmlformats.org/officeDocument/2006/relationships/image" Target="media/image88.PNG"/><Relationship Id="rId136" Type="http://schemas.openxmlformats.org/officeDocument/2006/relationships/image" Target="media/image109.jpg"/><Relationship Id="rId157" Type="http://schemas.openxmlformats.org/officeDocument/2006/relationships/hyperlink" Target="http://media.journals.elsevier.com/content/files/clinph-chapter-4-2-14084246.pdf" TargetMode="External"/><Relationship Id="rId178" Type="http://schemas.openxmlformats.org/officeDocument/2006/relationships/image" Target="media/image120.PNG"/><Relationship Id="rId61" Type="http://schemas.openxmlformats.org/officeDocument/2006/relationships/image" Target="media/image42.PNG"/><Relationship Id="rId82" Type="http://schemas.openxmlformats.org/officeDocument/2006/relationships/image" Target="media/image59.PNG"/><Relationship Id="rId199" Type="http://schemas.openxmlformats.org/officeDocument/2006/relationships/hyperlink" Target="https://forbot.pl/blog/kurs-stm32-f4-1-czas-poznac-hal-spis-tresci-kursu-id14114" TargetMode="External"/><Relationship Id="rId203" Type="http://schemas.openxmlformats.org/officeDocument/2006/relationships/image" Target="media/image135.PNG"/><Relationship Id="rId19" Type="http://schemas.openxmlformats.org/officeDocument/2006/relationships/image" Target="media/image6.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46.png"/></Relationships>
</file>

<file path=word/_rels/header2.xml.rels><?xml version="1.0" encoding="UTF-8" standalone="yes"?>
<Relationships xmlns="http://schemas.openxmlformats.org/package/2006/relationships"><Relationship Id="rId1" Type="http://schemas.openxmlformats.org/officeDocument/2006/relationships/image" Target="media/image147.jpe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3.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D2E7A93-3B22-4904-806C-8F2D6105D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4</TotalTime>
  <Pages>135</Pages>
  <Words>36660</Words>
  <Characters>201631</Characters>
  <Application>Microsoft Office Word</Application>
  <DocSecurity>0</DocSecurity>
  <Lines>1680</Lines>
  <Paragraphs>475</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7816</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222</cp:revision>
  <cp:lastPrinted>2019-11-21T11:24:00Z</cp:lastPrinted>
  <dcterms:created xsi:type="dcterms:W3CDTF">2019-11-18T22:31:00Z</dcterms:created>
  <dcterms:modified xsi:type="dcterms:W3CDTF">2019-11-21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